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DE9FD2E" w14:textId="5954AA46" w:rsidR="001C0444" w:rsidRPr="001C0444" w:rsidRDefault="00462079" w:rsidP="001F1358">
      <w:pPr>
        <w:rPr>
          <w:lang w:eastAsia="ru-RU"/>
        </w:rPr>
      </w:pPr>
      <w:r>
        <w:rPr>
          <w:lang w:eastAsia="ru-RU"/>
        </w:rPr>
        <w:t>Титульник**</w:t>
      </w:r>
    </w:p>
    <w:p w14:paraId="58BC8910" w14:textId="77777777" w:rsidR="001C0444" w:rsidRPr="001C0444" w:rsidRDefault="001C0444" w:rsidP="001F1358">
      <w:pPr>
        <w:rPr>
          <w:lang w:eastAsia="ru-RU"/>
        </w:rPr>
      </w:pPr>
    </w:p>
    <w:p w14:paraId="53E30E77" w14:textId="6B4A99D7" w:rsidR="001C0444" w:rsidRPr="001C0444" w:rsidRDefault="00F06369" w:rsidP="001F1358">
      <w:pPr>
        <w:rPr>
          <w:lang w:eastAsia="ru-RU"/>
        </w:rPr>
      </w:pPr>
      <w:r w:rsidRPr="00F06369">
        <w:rPr>
          <w:lang w:eastAsia="ru-RU"/>
        </w:rPr>
        <w:t>БАЗА ДАННЫХ</w:t>
      </w:r>
      <w:r>
        <w:rPr>
          <w:lang w:eastAsia="ru-RU"/>
        </w:rPr>
        <w:t xml:space="preserve"> </w:t>
      </w:r>
      <w:r w:rsidR="006668B6">
        <w:rPr>
          <w:lang w:eastAsia="ru-RU"/>
        </w:rPr>
        <w:t>КОМПАНИИ ПО ОПТОВОЙ ПРОДАЖЕ ТКАНЕЙ</w:t>
      </w:r>
    </w:p>
    <w:p w14:paraId="617D09A0" w14:textId="77777777" w:rsidR="00462079" w:rsidRDefault="00462079" w:rsidP="001F1358">
      <w:pPr>
        <w:rPr>
          <w:lang w:eastAsia="ru-RU"/>
        </w:rPr>
      </w:pPr>
    </w:p>
    <w:p w14:paraId="024DBB0B" w14:textId="77777777" w:rsidR="00462079" w:rsidRDefault="00462079" w:rsidP="001F1358">
      <w:pPr>
        <w:rPr>
          <w:lang w:eastAsia="ru-RU"/>
        </w:rPr>
      </w:pPr>
    </w:p>
    <w:p w14:paraId="461B2D38" w14:textId="77777777" w:rsidR="00462079" w:rsidRDefault="00462079" w:rsidP="001F1358">
      <w:pPr>
        <w:rPr>
          <w:lang w:eastAsia="ru-RU"/>
        </w:rPr>
      </w:pPr>
    </w:p>
    <w:p w14:paraId="48B3EA8E" w14:textId="77777777" w:rsidR="00462079" w:rsidRDefault="00462079" w:rsidP="001F1358">
      <w:pPr>
        <w:rPr>
          <w:lang w:eastAsia="ru-RU"/>
        </w:rPr>
      </w:pPr>
    </w:p>
    <w:p w14:paraId="069BDC34" w14:textId="77777777" w:rsidR="00462079" w:rsidRDefault="00462079" w:rsidP="001F1358">
      <w:pPr>
        <w:rPr>
          <w:lang w:eastAsia="ru-RU"/>
        </w:rPr>
      </w:pPr>
    </w:p>
    <w:p w14:paraId="639917F9" w14:textId="77777777" w:rsidR="00462079" w:rsidRDefault="00462079" w:rsidP="001F1358">
      <w:pPr>
        <w:rPr>
          <w:lang w:eastAsia="ru-RU"/>
        </w:rPr>
      </w:pPr>
    </w:p>
    <w:p w14:paraId="51ACFB6B" w14:textId="77777777" w:rsidR="00462079" w:rsidRDefault="00462079" w:rsidP="001F1358">
      <w:pPr>
        <w:rPr>
          <w:lang w:eastAsia="ru-RU"/>
        </w:rPr>
      </w:pPr>
    </w:p>
    <w:p w14:paraId="591E9E1E" w14:textId="77777777" w:rsidR="00462079" w:rsidRDefault="00462079" w:rsidP="001F1358">
      <w:pPr>
        <w:rPr>
          <w:lang w:eastAsia="ru-RU"/>
        </w:rPr>
      </w:pPr>
    </w:p>
    <w:p w14:paraId="7D29FCCE" w14:textId="77777777" w:rsidR="00462079" w:rsidRDefault="00462079" w:rsidP="001F1358">
      <w:pPr>
        <w:rPr>
          <w:lang w:eastAsia="ru-RU"/>
        </w:rPr>
      </w:pPr>
    </w:p>
    <w:p w14:paraId="471DE4BD" w14:textId="77777777" w:rsidR="00462079" w:rsidRDefault="00462079" w:rsidP="001F1358">
      <w:pPr>
        <w:rPr>
          <w:lang w:eastAsia="ru-RU"/>
        </w:rPr>
      </w:pPr>
    </w:p>
    <w:p w14:paraId="1C4BBEF0" w14:textId="77777777" w:rsidR="00462079" w:rsidRDefault="00462079" w:rsidP="001F1358">
      <w:pPr>
        <w:rPr>
          <w:lang w:eastAsia="ru-RU"/>
        </w:rPr>
      </w:pPr>
    </w:p>
    <w:p w14:paraId="1BFEC237" w14:textId="77777777" w:rsidR="00462079" w:rsidRDefault="00462079" w:rsidP="001F1358">
      <w:pPr>
        <w:rPr>
          <w:lang w:eastAsia="ru-RU"/>
        </w:rPr>
      </w:pPr>
    </w:p>
    <w:p w14:paraId="5BFC9675" w14:textId="77777777" w:rsidR="00462079" w:rsidRDefault="00462079" w:rsidP="001F1358">
      <w:pPr>
        <w:rPr>
          <w:lang w:eastAsia="ru-RU"/>
        </w:rPr>
      </w:pPr>
    </w:p>
    <w:p w14:paraId="19F55125" w14:textId="77777777" w:rsidR="00462079" w:rsidRDefault="00462079" w:rsidP="001F1358">
      <w:pPr>
        <w:rPr>
          <w:lang w:eastAsia="ru-RU"/>
        </w:rPr>
      </w:pPr>
    </w:p>
    <w:p w14:paraId="177BD95C" w14:textId="77777777" w:rsidR="00462079" w:rsidRDefault="00462079" w:rsidP="001F1358">
      <w:pPr>
        <w:rPr>
          <w:lang w:eastAsia="ru-RU"/>
        </w:rPr>
      </w:pPr>
    </w:p>
    <w:p w14:paraId="29DF2843" w14:textId="77777777" w:rsidR="00462079" w:rsidRDefault="00462079" w:rsidP="001F1358">
      <w:pPr>
        <w:rPr>
          <w:lang w:eastAsia="ru-RU"/>
        </w:rPr>
      </w:pPr>
    </w:p>
    <w:p w14:paraId="4D745AFE" w14:textId="77777777" w:rsidR="00462079" w:rsidRDefault="00462079" w:rsidP="001F1358">
      <w:pPr>
        <w:rPr>
          <w:lang w:eastAsia="ru-RU"/>
        </w:rPr>
      </w:pPr>
    </w:p>
    <w:p w14:paraId="667AE8D4" w14:textId="77777777" w:rsidR="00462079" w:rsidRDefault="00462079" w:rsidP="001F1358">
      <w:pPr>
        <w:rPr>
          <w:lang w:eastAsia="ru-RU"/>
        </w:rPr>
      </w:pPr>
    </w:p>
    <w:p w14:paraId="683FD2F7" w14:textId="77777777" w:rsidR="00462079" w:rsidRDefault="00462079" w:rsidP="001F1358">
      <w:pPr>
        <w:rPr>
          <w:lang w:eastAsia="ru-RU"/>
        </w:rPr>
      </w:pPr>
    </w:p>
    <w:p w14:paraId="0E192554" w14:textId="77777777" w:rsidR="00462079" w:rsidRDefault="00462079" w:rsidP="001F1358">
      <w:pPr>
        <w:rPr>
          <w:lang w:eastAsia="ru-RU"/>
        </w:rPr>
      </w:pPr>
    </w:p>
    <w:p w14:paraId="722D6999" w14:textId="77777777" w:rsidR="00462079" w:rsidRDefault="00462079" w:rsidP="001F1358">
      <w:pPr>
        <w:rPr>
          <w:lang w:eastAsia="ru-RU"/>
        </w:rPr>
      </w:pPr>
    </w:p>
    <w:p w14:paraId="4C1D2299" w14:textId="77777777" w:rsidR="00462079" w:rsidRDefault="00462079" w:rsidP="001F1358">
      <w:pPr>
        <w:rPr>
          <w:lang w:eastAsia="ru-RU"/>
        </w:rPr>
      </w:pPr>
    </w:p>
    <w:p w14:paraId="6B188CF6" w14:textId="77777777" w:rsidR="00462079" w:rsidRDefault="00462079" w:rsidP="001F1358">
      <w:pPr>
        <w:rPr>
          <w:lang w:eastAsia="ru-RU"/>
        </w:rPr>
      </w:pPr>
    </w:p>
    <w:p w14:paraId="0C344D47" w14:textId="77777777" w:rsidR="00462079" w:rsidRDefault="00462079" w:rsidP="001F1358">
      <w:pPr>
        <w:rPr>
          <w:lang w:eastAsia="ru-RU"/>
        </w:rPr>
      </w:pPr>
    </w:p>
    <w:p w14:paraId="0C2372BC" w14:textId="77777777" w:rsidR="00462079" w:rsidRDefault="00462079" w:rsidP="001F1358">
      <w:pPr>
        <w:rPr>
          <w:lang w:eastAsia="ru-RU"/>
        </w:rPr>
      </w:pPr>
    </w:p>
    <w:p w14:paraId="4E71BC31" w14:textId="77777777" w:rsidR="00462079" w:rsidRDefault="00462079" w:rsidP="001F1358">
      <w:pPr>
        <w:rPr>
          <w:lang w:eastAsia="ru-RU"/>
        </w:rPr>
      </w:pPr>
    </w:p>
    <w:p w14:paraId="445568B0" w14:textId="77777777" w:rsidR="00462079" w:rsidRDefault="00462079" w:rsidP="001F1358">
      <w:pPr>
        <w:rPr>
          <w:lang w:eastAsia="ru-RU"/>
        </w:rPr>
      </w:pPr>
    </w:p>
    <w:p w14:paraId="19D92865" w14:textId="77777777" w:rsidR="00462079" w:rsidRDefault="00462079" w:rsidP="001F1358">
      <w:pPr>
        <w:rPr>
          <w:lang w:eastAsia="ru-RU"/>
        </w:rPr>
      </w:pPr>
    </w:p>
    <w:p w14:paraId="0F4F4304" w14:textId="77777777" w:rsidR="00462079" w:rsidRDefault="00462079" w:rsidP="001F1358">
      <w:pPr>
        <w:rPr>
          <w:lang w:eastAsia="ru-RU"/>
        </w:rPr>
      </w:pPr>
    </w:p>
    <w:p w14:paraId="70196675" w14:textId="77777777" w:rsidR="00462079" w:rsidRDefault="00462079" w:rsidP="001F1358">
      <w:pPr>
        <w:rPr>
          <w:lang w:eastAsia="ru-RU"/>
        </w:rPr>
      </w:pPr>
    </w:p>
    <w:p w14:paraId="58951332" w14:textId="77777777" w:rsidR="00462079" w:rsidRDefault="00462079" w:rsidP="001F1358">
      <w:pPr>
        <w:rPr>
          <w:lang w:eastAsia="ru-RU"/>
        </w:rPr>
      </w:pPr>
    </w:p>
    <w:p w14:paraId="3E888710" w14:textId="77777777" w:rsidR="00462079" w:rsidRDefault="00462079" w:rsidP="001F1358">
      <w:pPr>
        <w:rPr>
          <w:lang w:eastAsia="ru-RU"/>
        </w:rPr>
      </w:pPr>
    </w:p>
    <w:p w14:paraId="4958B6A2" w14:textId="77777777" w:rsidR="00462079" w:rsidRDefault="00462079" w:rsidP="001F1358">
      <w:pPr>
        <w:ind w:firstLine="0"/>
        <w:rPr>
          <w:lang w:eastAsia="ru-RU"/>
        </w:rPr>
      </w:pPr>
    </w:p>
    <w:p w14:paraId="575AE11A" w14:textId="77777777" w:rsidR="00462079" w:rsidRDefault="00462079" w:rsidP="001F1358">
      <w:pPr>
        <w:rPr>
          <w:lang w:eastAsia="ru-RU"/>
        </w:rPr>
      </w:pPr>
    </w:p>
    <w:p w14:paraId="51058417" w14:textId="3CD5AEB3" w:rsidR="001C0444" w:rsidRPr="001C0444" w:rsidRDefault="00462079" w:rsidP="001F1358">
      <w:pPr>
        <w:jc w:val="center"/>
        <w:rPr>
          <w:lang w:eastAsia="ru-RU"/>
        </w:rPr>
      </w:pPr>
      <w:r>
        <w:rPr>
          <w:lang w:eastAsia="ru-RU"/>
        </w:rPr>
        <w:t>Город</w:t>
      </w:r>
      <w:r w:rsidR="00C516EF">
        <w:rPr>
          <w:lang w:eastAsia="ru-RU"/>
        </w:rPr>
        <w:t xml:space="preserve"> 202</w:t>
      </w:r>
      <w:r w:rsidR="005357A0">
        <w:rPr>
          <w:lang w:eastAsia="ru-RU"/>
        </w:rPr>
        <w:t>3</w:t>
      </w:r>
    </w:p>
    <w:p w14:paraId="5BA93614" w14:textId="77777777" w:rsidR="001C0444" w:rsidRPr="001C0444" w:rsidRDefault="001C0444" w:rsidP="001F1358">
      <w:pPr>
        <w:rPr>
          <w:lang w:eastAsia="ru-RU"/>
        </w:rPr>
        <w:sectPr w:rsidR="001C0444" w:rsidRPr="001C0444" w:rsidSect="00130C59">
          <w:pgSz w:w="11906" w:h="16838"/>
          <w:pgMar w:top="1134" w:right="851" w:bottom="1531" w:left="1701" w:header="709" w:footer="709" w:gutter="0"/>
          <w:cols w:space="720"/>
          <w:docGrid w:linePitch="381"/>
        </w:sectPr>
      </w:pPr>
    </w:p>
    <w:p w14:paraId="1BADBBAC" w14:textId="77777777" w:rsidR="00FF33BF" w:rsidRDefault="00FF33BF" w:rsidP="00585BC7">
      <w:pPr>
        <w:pStyle w:val="af0"/>
        <w:ind w:firstLine="0"/>
        <w:rPr>
          <w:lang w:val="be-BY"/>
        </w:rPr>
      </w:pPr>
      <w:r>
        <w:rPr>
          <w:lang w:val="be-BY"/>
        </w:rPr>
        <w:lastRenderedPageBreak/>
        <w:t>СОДЕРЖАНИЕ</w:t>
      </w:r>
    </w:p>
    <w:p w14:paraId="73057432" w14:textId="77777777" w:rsidR="00141377" w:rsidRDefault="00141377" w:rsidP="00585BC7">
      <w:pPr>
        <w:pStyle w:val="af0"/>
        <w:ind w:firstLine="0"/>
        <w:rPr>
          <w:lang w:val="be-BY"/>
        </w:rPr>
      </w:pPr>
    </w:p>
    <w:p w14:paraId="3347A3A4" w14:textId="77777777" w:rsidR="005B2041" w:rsidRDefault="005B2041" w:rsidP="001F1358"/>
    <w:sdt>
      <w:sdtPr>
        <w:rPr>
          <w:rFonts w:ascii="Times New Roman" w:eastAsiaTheme="minorHAnsi" w:hAnsi="Times New Roman" w:cstheme="minorBidi"/>
        </w:rPr>
        <w:id w:val="-2029401705"/>
        <w:docPartObj>
          <w:docPartGallery w:val="Table of Contents"/>
          <w:docPartUnique/>
        </w:docPartObj>
      </w:sdtPr>
      <w:sdtEndPr/>
      <w:sdtContent>
        <w:p w14:paraId="22CDCA74" w14:textId="21B1C96D" w:rsidR="00947514" w:rsidRDefault="0021220E">
          <w:pPr>
            <w:pStyle w:val="14"/>
            <w:rPr>
              <w:rFonts w:asciiTheme="minorHAnsi" w:eastAsiaTheme="minorEastAsia" w:hAnsiTheme="minorHAnsi" w:cstheme="minorBidi"/>
              <w:noProof/>
              <w:sz w:val="22"/>
              <w:lang w:val="ru-RU" w:eastAsia="ru-RU"/>
            </w:rPr>
          </w:pPr>
          <w:r w:rsidRPr="00D6200E">
            <w:fldChar w:fldCharType="begin"/>
          </w:r>
          <w:r w:rsidRPr="00D6200E">
            <w:instrText xml:space="preserve"> TOC \o "1-3" \h \z \u </w:instrText>
          </w:r>
          <w:r w:rsidRPr="00D6200E">
            <w:fldChar w:fldCharType="separate"/>
          </w:r>
          <w:hyperlink w:anchor="_Toc138103133" w:history="1">
            <w:r w:rsidR="00947514" w:rsidRPr="001726D0">
              <w:rPr>
                <w:rStyle w:val="a5"/>
                <w:noProof/>
                <w:lang w:val="en-US"/>
              </w:rPr>
              <w:t>1</w:t>
            </w:r>
            <w:r w:rsidR="00947514">
              <w:rPr>
                <w:rFonts w:asciiTheme="minorHAnsi" w:eastAsiaTheme="minorEastAsia" w:hAnsiTheme="minorHAnsi" w:cstheme="minorBidi"/>
                <w:noProof/>
                <w:sz w:val="22"/>
                <w:lang w:val="ru-RU" w:eastAsia="ru-RU"/>
              </w:rPr>
              <w:tab/>
            </w:r>
            <w:r w:rsidR="00947514" w:rsidRPr="001726D0">
              <w:rPr>
                <w:rStyle w:val="a5"/>
                <w:noProof/>
              </w:rPr>
              <w:t>АНАЛИЗ ПРЕДМЕТНОЙ ОБЛАСТИ</w:t>
            </w:r>
            <w:r w:rsidR="00947514">
              <w:rPr>
                <w:noProof/>
                <w:webHidden/>
              </w:rPr>
              <w:tab/>
            </w:r>
            <w:r w:rsidR="00947514">
              <w:rPr>
                <w:noProof/>
                <w:webHidden/>
              </w:rPr>
              <w:fldChar w:fldCharType="begin"/>
            </w:r>
            <w:r w:rsidR="00947514">
              <w:rPr>
                <w:noProof/>
                <w:webHidden/>
              </w:rPr>
              <w:instrText xml:space="preserve"> PAGEREF _Toc138103133 \h </w:instrText>
            </w:r>
            <w:r w:rsidR="00947514">
              <w:rPr>
                <w:noProof/>
                <w:webHidden/>
              </w:rPr>
            </w:r>
            <w:r w:rsidR="00947514">
              <w:rPr>
                <w:noProof/>
                <w:webHidden/>
              </w:rPr>
              <w:fldChar w:fldCharType="separate"/>
            </w:r>
            <w:r w:rsidR="00947514">
              <w:rPr>
                <w:noProof/>
                <w:webHidden/>
              </w:rPr>
              <w:t>3</w:t>
            </w:r>
            <w:r w:rsidR="00947514">
              <w:rPr>
                <w:noProof/>
                <w:webHidden/>
              </w:rPr>
              <w:fldChar w:fldCharType="end"/>
            </w:r>
          </w:hyperlink>
        </w:p>
        <w:p w14:paraId="4BDC77EA" w14:textId="67390842" w:rsidR="00947514" w:rsidRDefault="00FB5B61">
          <w:pPr>
            <w:pStyle w:val="22"/>
            <w:rPr>
              <w:rFonts w:asciiTheme="minorHAnsi" w:eastAsiaTheme="minorEastAsia" w:hAnsiTheme="minorHAnsi" w:cstheme="minorBidi"/>
              <w:noProof/>
              <w:sz w:val="22"/>
              <w:lang w:val="ru-RU" w:eastAsia="ru-RU"/>
            </w:rPr>
          </w:pPr>
          <w:hyperlink w:anchor="_Toc138103134" w:history="1">
            <w:r w:rsidR="00947514" w:rsidRPr="001726D0">
              <w:rPr>
                <w:rStyle w:val="a5"/>
                <w:noProof/>
              </w:rPr>
              <w:t>1.1</w:t>
            </w:r>
            <w:r w:rsidR="00947514">
              <w:rPr>
                <w:rFonts w:asciiTheme="minorHAnsi" w:eastAsiaTheme="minorEastAsia" w:hAnsiTheme="minorHAnsi" w:cstheme="minorBidi"/>
                <w:noProof/>
                <w:sz w:val="22"/>
                <w:lang w:val="ru-RU" w:eastAsia="ru-RU"/>
              </w:rPr>
              <w:tab/>
            </w:r>
            <w:r w:rsidR="00947514" w:rsidRPr="001726D0">
              <w:rPr>
                <w:rStyle w:val="a5"/>
                <w:noProof/>
              </w:rPr>
              <w:t>Описание предметной области</w:t>
            </w:r>
            <w:r w:rsidR="00947514">
              <w:rPr>
                <w:noProof/>
                <w:webHidden/>
              </w:rPr>
              <w:tab/>
            </w:r>
            <w:r w:rsidR="00947514">
              <w:rPr>
                <w:noProof/>
                <w:webHidden/>
              </w:rPr>
              <w:fldChar w:fldCharType="begin"/>
            </w:r>
            <w:r w:rsidR="00947514">
              <w:rPr>
                <w:noProof/>
                <w:webHidden/>
              </w:rPr>
              <w:instrText xml:space="preserve"> PAGEREF _Toc138103134 \h </w:instrText>
            </w:r>
            <w:r w:rsidR="00947514">
              <w:rPr>
                <w:noProof/>
                <w:webHidden/>
              </w:rPr>
            </w:r>
            <w:r w:rsidR="00947514">
              <w:rPr>
                <w:noProof/>
                <w:webHidden/>
              </w:rPr>
              <w:fldChar w:fldCharType="separate"/>
            </w:r>
            <w:r w:rsidR="00947514">
              <w:rPr>
                <w:noProof/>
                <w:webHidden/>
              </w:rPr>
              <w:t>3</w:t>
            </w:r>
            <w:r w:rsidR="00947514">
              <w:rPr>
                <w:noProof/>
                <w:webHidden/>
              </w:rPr>
              <w:fldChar w:fldCharType="end"/>
            </w:r>
          </w:hyperlink>
        </w:p>
        <w:p w14:paraId="63F1398D" w14:textId="142954ED" w:rsidR="00947514" w:rsidRDefault="00FB5B61">
          <w:pPr>
            <w:pStyle w:val="22"/>
            <w:rPr>
              <w:rFonts w:asciiTheme="minorHAnsi" w:eastAsiaTheme="minorEastAsia" w:hAnsiTheme="minorHAnsi" w:cstheme="minorBidi"/>
              <w:noProof/>
              <w:sz w:val="22"/>
              <w:lang w:val="ru-RU" w:eastAsia="ru-RU"/>
            </w:rPr>
          </w:pPr>
          <w:hyperlink w:anchor="_Toc138103135" w:history="1">
            <w:r w:rsidR="00947514" w:rsidRPr="001726D0">
              <w:rPr>
                <w:rStyle w:val="a5"/>
                <w:noProof/>
              </w:rPr>
              <w:t>1.2</w:t>
            </w:r>
            <w:r w:rsidR="00947514">
              <w:rPr>
                <w:rFonts w:asciiTheme="minorHAnsi" w:eastAsiaTheme="minorEastAsia" w:hAnsiTheme="minorHAnsi" w:cstheme="minorBidi"/>
                <w:noProof/>
                <w:sz w:val="22"/>
                <w:lang w:val="ru-RU" w:eastAsia="ru-RU"/>
              </w:rPr>
              <w:tab/>
            </w:r>
            <w:r w:rsidR="00947514" w:rsidRPr="001726D0">
              <w:rPr>
                <w:rStyle w:val="a5"/>
                <w:noProof/>
              </w:rPr>
              <w:t>Цель создания БД</w:t>
            </w:r>
            <w:r w:rsidR="00947514">
              <w:rPr>
                <w:noProof/>
                <w:webHidden/>
              </w:rPr>
              <w:tab/>
            </w:r>
            <w:r w:rsidR="00947514">
              <w:rPr>
                <w:noProof/>
                <w:webHidden/>
              </w:rPr>
              <w:fldChar w:fldCharType="begin"/>
            </w:r>
            <w:r w:rsidR="00947514">
              <w:rPr>
                <w:noProof/>
                <w:webHidden/>
              </w:rPr>
              <w:instrText xml:space="preserve"> PAGEREF _Toc138103135 \h </w:instrText>
            </w:r>
            <w:r w:rsidR="00947514">
              <w:rPr>
                <w:noProof/>
                <w:webHidden/>
              </w:rPr>
            </w:r>
            <w:r w:rsidR="00947514">
              <w:rPr>
                <w:noProof/>
                <w:webHidden/>
              </w:rPr>
              <w:fldChar w:fldCharType="separate"/>
            </w:r>
            <w:r w:rsidR="00947514">
              <w:rPr>
                <w:noProof/>
                <w:webHidden/>
              </w:rPr>
              <w:t>3</w:t>
            </w:r>
            <w:r w:rsidR="00947514">
              <w:rPr>
                <w:noProof/>
                <w:webHidden/>
              </w:rPr>
              <w:fldChar w:fldCharType="end"/>
            </w:r>
          </w:hyperlink>
        </w:p>
        <w:p w14:paraId="3839C57E" w14:textId="3ECE04A3" w:rsidR="00947514" w:rsidRDefault="00FB5B61">
          <w:pPr>
            <w:pStyle w:val="22"/>
            <w:rPr>
              <w:rFonts w:asciiTheme="minorHAnsi" w:eastAsiaTheme="minorEastAsia" w:hAnsiTheme="minorHAnsi" w:cstheme="minorBidi"/>
              <w:noProof/>
              <w:sz w:val="22"/>
              <w:lang w:val="ru-RU" w:eastAsia="ru-RU"/>
            </w:rPr>
          </w:pPr>
          <w:hyperlink w:anchor="_Toc138103136" w:history="1">
            <w:r w:rsidR="00947514" w:rsidRPr="001726D0">
              <w:rPr>
                <w:rStyle w:val="a5"/>
                <w:noProof/>
              </w:rPr>
              <w:t>1.3</w:t>
            </w:r>
            <w:r w:rsidR="00947514">
              <w:rPr>
                <w:rFonts w:asciiTheme="minorHAnsi" w:eastAsiaTheme="minorEastAsia" w:hAnsiTheme="minorHAnsi" w:cstheme="minorBidi"/>
                <w:noProof/>
                <w:sz w:val="22"/>
                <w:lang w:val="ru-RU" w:eastAsia="ru-RU"/>
              </w:rPr>
              <w:tab/>
            </w:r>
            <w:r w:rsidR="00947514" w:rsidRPr="001726D0">
              <w:rPr>
                <w:rStyle w:val="a5"/>
                <w:noProof/>
              </w:rPr>
              <w:t>Возможные пользователи и сценарии взаимодействия пользователей и базы данных:</w:t>
            </w:r>
            <w:r w:rsidR="00947514">
              <w:rPr>
                <w:noProof/>
                <w:webHidden/>
              </w:rPr>
              <w:tab/>
            </w:r>
            <w:r w:rsidR="00947514">
              <w:rPr>
                <w:noProof/>
                <w:webHidden/>
              </w:rPr>
              <w:fldChar w:fldCharType="begin"/>
            </w:r>
            <w:r w:rsidR="00947514">
              <w:rPr>
                <w:noProof/>
                <w:webHidden/>
              </w:rPr>
              <w:instrText xml:space="preserve"> PAGEREF _Toc138103136 \h </w:instrText>
            </w:r>
            <w:r w:rsidR="00947514">
              <w:rPr>
                <w:noProof/>
                <w:webHidden/>
              </w:rPr>
            </w:r>
            <w:r w:rsidR="00947514">
              <w:rPr>
                <w:noProof/>
                <w:webHidden/>
              </w:rPr>
              <w:fldChar w:fldCharType="separate"/>
            </w:r>
            <w:r w:rsidR="00947514">
              <w:rPr>
                <w:noProof/>
                <w:webHidden/>
              </w:rPr>
              <w:t>3</w:t>
            </w:r>
            <w:r w:rsidR="00947514">
              <w:rPr>
                <w:noProof/>
                <w:webHidden/>
              </w:rPr>
              <w:fldChar w:fldCharType="end"/>
            </w:r>
          </w:hyperlink>
        </w:p>
        <w:p w14:paraId="1B5A4280" w14:textId="53FE2156" w:rsidR="00947514" w:rsidRDefault="00FB5B61">
          <w:pPr>
            <w:pStyle w:val="22"/>
            <w:rPr>
              <w:rFonts w:asciiTheme="minorHAnsi" w:eastAsiaTheme="minorEastAsia" w:hAnsiTheme="minorHAnsi" w:cstheme="minorBidi"/>
              <w:noProof/>
              <w:sz w:val="22"/>
              <w:lang w:val="ru-RU" w:eastAsia="ru-RU"/>
            </w:rPr>
          </w:pPr>
          <w:hyperlink w:anchor="_Toc138103137" w:history="1">
            <w:r w:rsidR="00947514" w:rsidRPr="001726D0">
              <w:rPr>
                <w:rStyle w:val="a5"/>
                <w:noProof/>
              </w:rPr>
              <w:t>1.4</w:t>
            </w:r>
            <w:r w:rsidR="00947514">
              <w:rPr>
                <w:rFonts w:asciiTheme="minorHAnsi" w:eastAsiaTheme="minorEastAsia" w:hAnsiTheme="minorHAnsi" w:cstheme="minorBidi"/>
                <w:noProof/>
                <w:sz w:val="22"/>
                <w:lang w:val="ru-RU" w:eastAsia="ru-RU"/>
              </w:rPr>
              <w:tab/>
            </w:r>
            <w:r w:rsidR="00947514" w:rsidRPr="001726D0">
              <w:rPr>
                <w:rStyle w:val="a5"/>
                <w:noProof/>
              </w:rPr>
              <w:t>Участвующие сущности логической модели базы данных «Компания по оптовой продаже тканей»:</w:t>
            </w:r>
            <w:r w:rsidR="00947514">
              <w:rPr>
                <w:noProof/>
                <w:webHidden/>
              </w:rPr>
              <w:tab/>
            </w:r>
            <w:r w:rsidR="00947514">
              <w:rPr>
                <w:noProof/>
                <w:webHidden/>
              </w:rPr>
              <w:fldChar w:fldCharType="begin"/>
            </w:r>
            <w:r w:rsidR="00947514">
              <w:rPr>
                <w:noProof/>
                <w:webHidden/>
              </w:rPr>
              <w:instrText xml:space="preserve"> PAGEREF _Toc138103137 \h </w:instrText>
            </w:r>
            <w:r w:rsidR="00947514">
              <w:rPr>
                <w:noProof/>
                <w:webHidden/>
              </w:rPr>
            </w:r>
            <w:r w:rsidR="00947514">
              <w:rPr>
                <w:noProof/>
                <w:webHidden/>
              </w:rPr>
              <w:fldChar w:fldCharType="separate"/>
            </w:r>
            <w:r w:rsidR="00947514">
              <w:rPr>
                <w:noProof/>
                <w:webHidden/>
              </w:rPr>
              <w:t>4</w:t>
            </w:r>
            <w:r w:rsidR="00947514">
              <w:rPr>
                <w:noProof/>
                <w:webHidden/>
              </w:rPr>
              <w:fldChar w:fldCharType="end"/>
            </w:r>
          </w:hyperlink>
        </w:p>
        <w:p w14:paraId="70B5E62A" w14:textId="1C642C7C" w:rsidR="00947514" w:rsidRDefault="00FB5B61">
          <w:pPr>
            <w:pStyle w:val="22"/>
            <w:rPr>
              <w:rFonts w:asciiTheme="minorHAnsi" w:eastAsiaTheme="minorEastAsia" w:hAnsiTheme="minorHAnsi" w:cstheme="minorBidi"/>
              <w:noProof/>
              <w:sz w:val="22"/>
              <w:lang w:val="ru-RU" w:eastAsia="ru-RU"/>
            </w:rPr>
          </w:pPr>
          <w:hyperlink w:anchor="_Toc138103138" w:history="1">
            <w:r w:rsidR="00947514" w:rsidRPr="001726D0">
              <w:rPr>
                <w:rStyle w:val="a5"/>
                <w:noProof/>
              </w:rPr>
              <w:t>1.5</w:t>
            </w:r>
            <w:r w:rsidR="00947514">
              <w:rPr>
                <w:rFonts w:asciiTheme="minorHAnsi" w:eastAsiaTheme="minorEastAsia" w:hAnsiTheme="minorHAnsi" w:cstheme="minorBidi"/>
                <w:noProof/>
                <w:sz w:val="22"/>
                <w:lang w:val="ru-RU" w:eastAsia="ru-RU"/>
              </w:rPr>
              <w:tab/>
            </w:r>
            <w:r w:rsidR="00947514" w:rsidRPr="001726D0">
              <w:rPr>
                <w:rStyle w:val="a5"/>
                <w:noProof/>
              </w:rPr>
              <w:t>Алгоритмы обработки данных, используемые в сценариях:</w:t>
            </w:r>
            <w:r w:rsidR="00947514">
              <w:rPr>
                <w:noProof/>
                <w:webHidden/>
              </w:rPr>
              <w:tab/>
            </w:r>
            <w:r w:rsidR="00947514">
              <w:rPr>
                <w:noProof/>
                <w:webHidden/>
              </w:rPr>
              <w:fldChar w:fldCharType="begin"/>
            </w:r>
            <w:r w:rsidR="00947514">
              <w:rPr>
                <w:noProof/>
                <w:webHidden/>
              </w:rPr>
              <w:instrText xml:space="preserve"> PAGEREF _Toc138103138 \h </w:instrText>
            </w:r>
            <w:r w:rsidR="00947514">
              <w:rPr>
                <w:noProof/>
                <w:webHidden/>
              </w:rPr>
            </w:r>
            <w:r w:rsidR="00947514">
              <w:rPr>
                <w:noProof/>
                <w:webHidden/>
              </w:rPr>
              <w:fldChar w:fldCharType="separate"/>
            </w:r>
            <w:r w:rsidR="00947514">
              <w:rPr>
                <w:noProof/>
                <w:webHidden/>
              </w:rPr>
              <w:t>6</w:t>
            </w:r>
            <w:r w:rsidR="00947514">
              <w:rPr>
                <w:noProof/>
                <w:webHidden/>
              </w:rPr>
              <w:fldChar w:fldCharType="end"/>
            </w:r>
          </w:hyperlink>
        </w:p>
        <w:p w14:paraId="0D4BC5E8" w14:textId="54D5ACB5" w:rsidR="00947514" w:rsidRDefault="00FB5B61">
          <w:pPr>
            <w:pStyle w:val="22"/>
            <w:rPr>
              <w:rFonts w:asciiTheme="minorHAnsi" w:eastAsiaTheme="minorEastAsia" w:hAnsiTheme="minorHAnsi" w:cstheme="minorBidi"/>
              <w:noProof/>
              <w:sz w:val="22"/>
              <w:lang w:val="ru-RU" w:eastAsia="ru-RU"/>
            </w:rPr>
          </w:pPr>
          <w:hyperlink w:anchor="_Toc138103139" w:history="1">
            <w:r w:rsidR="00947514" w:rsidRPr="001726D0">
              <w:rPr>
                <w:rStyle w:val="a5"/>
                <w:noProof/>
              </w:rPr>
              <w:t>1.6</w:t>
            </w:r>
            <w:r w:rsidR="00947514">
              <w:rPr>
                <w:rFonts w:asciiTheme="minorHAnsi" w:eastAsiaTheme="minorEastAsia" w:hAnsiTheme="minorHAnsi" w:cstheme="minorBidi"/>
                <w:noProof/>
                <w:sz w:val="22"/>
                <w:lang w:val="ru-RU" w:eastAsia="ru-RU"/>
              </w:rPr>
              <w:tab/>
            </w:r>
            <w:r w:rsidR="00947514" w:rsidRPr="001726D0">
              <w:rPr>
                <w:rStyle w:val="a5"/>
                <w:noProof/>
              </w:rPr>
              <w:t>Планируемый перечень отчетных форм:</w:t>
            </w:r>
            <w:r w:rsidR="00947514">
              <w:rPr>
                <w:noProof/>
                <w:webHidden/>
              </w:rPr>
              <w:tab/>
            </w:r>
            <w:r w:rsidR="00947514">
              <w:rPr>
                <w:noProof/>
                <w:webHidden/>
              </w:rPr>
              <w:fldChar w:fldCharType="begin"/>
            </w:r>
            <w:r w:rsidR="00947514">
              <w:rPr>
                <w:noProof/>
                <w:webHidden/>
              </w:rPr>
              <w:instrText xml:space="preserve"> PAGEREF _Toc138103139 \h </w:instrText>
            </w:r>
            <w:r w:rsidR="00947514">
              <w:rPr>
                <w:noProof/>
                <w:webHidden/>
              </w:rPr>
            </w:r>
            <w:r w:rsidR="00947514">
              <w:rPr>
                <w:noProof/>
                <w:webHidden/>
              </w:rPr>
              <w:fldChar w:fldCharType="separate"/>
            </w:r>
            <w:r w:rsidR="00947514">
              <w:rPr>
                <w:noProof/>
                <w:webHidden/>
              </w:rPr>
              <w:t>7</w:t>
            </w:r>
            <w:r w:rsidR="00947514">
              <w:rPr>
                <w:noProof/>
                <w:webHidden/>
              </w:rPr>
              <w:fldChar w:fldCharType="end"/>
            </w:r>
          </w:hyperlink>
        </w:p>
        <w:p w14:paraId="2EF41772" w14:textId="6DA29077" w:rsidR="00947514" w:rsidRDefault="00FB5B61">
          <w:pPr>
            <w:pStyle w:val="22"/>
            <w:rPr>
              <w:rFonts w:asciiTheme="minorHAnsi" w:eastAsiaTheme="minorEastAsia" w:hAnsiTheme="minorHAnsi" w:cstheme="minorBidi"/>
              <w:noProof/>
              <w:sz w:val="22"/>
              <w:lang w:val="ru-RU" w:eastAsia="ru-RU"/>
            </w:rPr>
          </w:pPr>
          <w:hyperlink w:anchor="_Toc138103140" w:history="1">
            <w:r w:rsidR="00947514" w:rsidRPr="001726D0">
              <w:rPr>
                <w:rStyle w:val="a5"/>
                <w:noProof/>
              </w:rPr>
              <w:t>1.7</w:t>
            </w:r>
            <w:r w:rsidR="00947514">
              <w:rPr>
                <w:rFonts w:asciiTheme="minorHAnsi" w:eastAsiaTheme="minorEastAsia" w:hAnsiTheme="minorHAnsi" w:cstheme="minorBidi"/>
                <w:noProof/>
                <w:sz w:val="22"/>
                <w:lang w:val="ru-RU" w:eastAsia="ru-RU"/>
              </w:rPr>
              <w:tab/>
            </w:r>
            <w:r w:rsidR="00947514" w:rsidRPr="001726D0">
              <w:rPr>
                <w:rStyle w:val="a5"/>
                <w:noProof/>
              </w:rPr>
              <w:t>Архитектура программного продукта может включать:</w:t>
            </w:r>
            <w:r w:rsidR="00947514">
              <w:rPr>
                <w:noProof/>
                <w:webHidden/>
              </w:rPr>
              <w:tab/>
            </w:r>
            <w:r w:rsidR="00947514">
              <w:rPr>
                <w:noProof/>
                <w:webHidden/>
              </w:rPr>
              <w:fldChar w:fldCharType="begin"/>
            </w:r>
            <w:r w:rsidR="00947514">
              <w:rPr>
                <w:noProof/>
                <w:webHidden/>
              </w:rPr>
              <w:instrText xml:space="preserve"> PAGEREF _Toc138103140 \h </w:instrText>
            </w:r>
            <w:r w:rsidR="00947514">
              <w:rPr>
                <w:noProof/>
                <w:webHidden/>
              </w:rPr>
            </w:r>
            <w:r w:rsidR="00947514">
              <w:rPr>
                <w:noProof/>
                <w:webHidden/>
              </w:rPr>
              <w:fldChar w:fldCharType="separate"/>
            </w:r>
            <w:r w:rsidR="00947514">
              <w:rPr>
                <w:noProof/>
                <w:webHidden/>
              </w:rPr>
              <w:t>7</w:t>
            </w:r>
            <w:r w:rsidR="00947514">
              <w:rPr>
                <w:noProof/>
                <w:webHidden/>
              </w:rPr>
              <w:fldChar w:fldCharType="end"/>
            </w:r>
          </w:hyperlink>
        </w:p>
        <w:p w14:paraId="653432CC" w14:textId="32F637D4" w:rsidR="00947514" w:rsidRDefault="00FB5B61">
          <w:pPr>
            <w:pStyle w:val="14"/>
            <w:rPr>
              <w:rFonts w:asciiTheme="minorHAnsi" w:eastAsiaTheme="minorEastAsia" w:hAnsiTheme="minorHAnsi" w:cstheme="minorBidi"/>
              <w:noProof/>
              <w:sz w:val="22"/>
              <w:lang w:val="ru-RU" w:eastAsia="ru-RU"/>
            </w:rPr>
          </w:pPr>
          <w:hyperlink w:anchor="_Toc138103141" w:history="1">
            <w:r w:rsidR="00947514" w:rsidRPr="001726D0">
              <w:rPr>
                <w:rStyle w:val="a5"/>
                <w:noProof/>
              </w:rPr>
              <w:t>2</w:t>
            </w:r>
            <w:r w:rsidR="00947514">
              <w:rPr>
                <w:rFonts w:asciiTheme="minorHAnsi" w:eastAsiaTheme="minorEastAsia" w:hAnsiTheme="minorHAnsi" w:cstheme="minorBidi"/>
                <w:noProof/>
                <w:sz w:val="22"/>
                <w:lang w:val="ru-RU" w:eastAsia="ru-RU"/>
              </w:rPr>
              <w:tab/>
            </w:r>
            <w:r w:rsidR="00947514" w:rsidRPr="001726D0">
              <w:rPr>
                <w:rStyle w:val="a5"/>
                <w:noProof/>
              </w:rPr>
              <w:t>ПРОЕКТ БАЗЫ ДАННЫХ</w:t>
            </w:r>
            <w:r w:rsidR="00947514">
              <w:rPr>
                <w:noProof/>
                <w:webHidden/>
              </w:rPr>
              <w:tab/>
            </w:r>
            <w:r w:rsidR="00947514">
              <w:rPr>
                <w:noProof/>
                <w:webHidden/>
              </w:rPr>
              <w:fldChar w:fldCharType="begin"/>
            </w:r>
            <w:r w:rsidR="00947514">
              <w:rPr>
                <w:noProof/>
                <w:webHidden/>
              </w:rPr>
              <w:instrText xml:space="preserve"> PAGEREF _Toc138103141 \h </w:instrText>
            </w:r>
            <w:r w:rsidR="00947514">
              <w:rPr>
                <w:noProof/>
                <w:webHidden/>
              </w:rPr>
            </w:r>
            <w:r w:rsidR="00947514">
              <w:rPr>
                <w:noProof/>
                <w:webHidden/>
              </w:rPr>
              <w:fldChar w:fldCharType="separate"/>
            </w:r>
            <w:r w:rsidR="00947514">
              <w:rPr>
                <w:noProof/>
                <w:webHidden/>
              </w:rPr>
              <w:t>8</w:t>
            </w:r>
            <w:r w:rsidR="00947514">
              <w:rPr>
                <w:noProof/>
                <w:webHidden/>
              </w:rPr>
              <w:fldChar w:fldCharType="end"/>
            </w:r>
          </w:hyperlink>
        </w:p>
        <w:p w14:paraId="1E8DB9C4" w14:textId="1EB617C5" w:rsidR="00947514" w:rsidRDefault="00FB5B61">
          <w:pPr>
            <w:pStyle w:val="22"/>
            <w:rPr>
              <w:rFonts w:asciiTheme="minorHAnsi" w:eastAsiaTheme="minorEastAsia" w:hAnsiTheme="minorHAnsi" w:cstheme="minorBidi"/>
              <w:noProof/>
              <w:sz w:val="22"/>
              <w:lang w:val="ru-RU" w:eastAsia="ru-RU"/>
            </w:rPr>
          </w:pPr>
          <w:hyperlink w:anchor="_Toc138103142" w:history="1">
            <w:r w:rsidR="00947514" w:rsidRPr="001726D0">
              <w:rPr>
                <w:rStyle w:val="a5"/>
                <w:noProof/>
              </w:rPr>
              <w:t>2.1</w:t>
            </w:r>
            <w:r w:rsidR="00947514">
              <w:rPr>
                <w:rFonts w:asciiTheme="minorHAnsi" w:eastAsiaTheme="minorEastAsia" w:hAnsiTheme="minorHAnsi" w:cstheme="minorBidi"/>
                <w:noProof/>
                <w:sz w:val="22"/>
                <w:lang w:val="ru-RU" w:eastAsia="ru-RU"/>
              </w:rPr>
              <w:tab/>
            </w:r>
            <w:r w:rsidR="00947514" w:rsidRPr="001726D0">
              <w:rPr>
                <w:rStyle w:val="a5"/>
                <w:noProof/>
              </w:rPr>
              <w:t>Разработка схем</w:t>
            </w:r>
            <w:r w:rsidR="00947514">
              <w:rPr>
                <w:noProof/>
                <w:webHidden/>
              </w:rPr>
              <w:tab/>
            </w:r>
            <w:r w:rsidR="00947514">
              <w:rPr>
                <w:noProof/>
                <w:webHidden/>
              </w:rPr>
              <w:fldChar w:fldCharType="begin"/>
            </w:r>
            <w:r w:rsidR="00947514">
              <w:rPr>
                <w:noProof/>
                <w:webHidden/>
              </w:rPr>
              <w:instrText xml:space="preserve"> PAGEREF _Toc138103142 \h </w:instrText>
            </w:r>
            <w:r w:rsidR="00947514">
              <w:rPr>
                <w:noProof/>
                <w:webHidden/>
              </w:rPr>
            </w:r>
            <w:r w:rsidR="00947514">
              <w:rPr>
                <w:noProof/>
                <w:webHidden/>
              </w:rPr>
              <w:fldChar w:fldCharType="separate"/>
            </w:r>
            <w:r w:rsidR="00947514">
              <w:rPr>
                <w:noProof/>
                <w:webHidden/>
              </w:rPr>
              <w:t>8</w:t>
            </w:r>
            <w:r w:rsidR="00947514">
              <w:rPr>
                <w:noProof/>
                <w:webHidden/>
              </w:rPr>
              <w:fldChar w:fldCharType="end"/>
            </w:r>
          </w:hyperlink>
        </w:p>
        <w:p w14:paraId="3E1C5F22" w14:textId="67515D69" w:rsidR="00947514" w:rsidRDefault="00FB5B61">
          <w:pPr>
            <w:pStyle w:val="22"/>
            <w:rPr>
              <w:rFonts w:asciiTheme="minorHAnsi" w:eastAsiaTheme="minorEastAsia" w:hAnsiTheme="minorHAnsi" w:cstheme="minorBidi"/>
              <w:noProof/>
              <w:sz w:val="22"/>
              <w:lang w:val="ru-RU" w:eastAsia="ru-RU"/>
            </w:rPr>
          </w:pPr>
          <w:hyperlink w:anchor="_Toc138103143" w:history="1">
            <w:r w:rsidR="00947514" w:rsidRPr="001726D0">
              <w:rPr>
                <w:rStyle w:val="a5"/>
                <w:noProof/>
              </w:rPr>
              <w:t>2.2</w:t>
            </w:r>
            <w:r w:rsidR="00947514">
              <w:rPr>
                <w:rFonts w:asciiTheme="minorHAnsi" w:eastAsiaTheme="minorEastAsia" w:hAnsiTheme="minorHAnsi" w:cstheme="minorBidi"/>
                <w:noProof/>
                <w:sz w:val="22"/>
                <w:lang w:val="ru-RU" w:eastAsia="ru-RU"/>
              </w:rPr>
              <w:tab/>
            </w:r>
            <w:r w:rsidR="00947514" w:rsidRPr="001726D0">
              <w:rPr>
                <w:rStyle w:val="a5"/>
                <w:noProof/>
              </w:rPr>
              <w:t>Нормализация</w:t>
            </w:r>
            <w:r w:rsidR="00947514">
              <w:rPr>
                <w:noProof/>
                <w:webHidden/>
              </w:rPr>
              <w:tab/>
            </w:r>
            <w:r w:rsidR="00947514">
              <w:rPr>
                <w:noProof/>
                <w:webHidden/>
              </w:rPr>
              <w:fldChar w:fldCharType="begin"/>
            </w:r>
            <w:r w:rsidR="00947514">
              <w:rPr>
                <w:noProof/>
                <w:webHidden/>
              </w:rPr>
              <w:instrText xml:space="preserve"> PAGEREF _Toc138103143 \h </w:instrText>
            </w:r>
            <w:r w:rsidR="00947514">
              <w:rPr>
                <w:noProof/>
                <w:webHidden/>
              </w:rPr>
            </w:r>
            <w:r w:rsidR="00947514">
              <w:rPr>
                <w:noProof/>
                <w:webHidden/>
              </w:rPr>
              <w:fldChar w:fldCharType="separate"/>
            </w:r>
            <w:r w:rsidR="00947514">
              <w:rPr>
                <w:noProof/>
                <w:webHidden/>
              </w:rPr>
              <w:t>9</w:t>
            </w:r>
            <w:r w:rsidR="00947514">
              <w:rPr>
                <w:noProof/>
                <w:webHidden/>
              </w:rPr>
              <w:fldChar w:fldCharType="end"/>
            </w:r>
          </w:hyperlink>
        </w:p>
        <w:p w14:paraId="617A6767" w14:textId="251FB059" w:rsidR="00947514" w:rsidRDefault="00FB5B61">
          <w:pPr>
            <w:pStyle w:val="14"/>
            <w:rPr>
              <w:rFonts w:asciiTheme="minorHAnsi" w:eastAsiaTheme="minorEastAsia" w:hAnsiTheme="minorHAnsi" w:cstheme="minorBidi"/>
              <w:noProof/>
              <w:sz w:val="22"/>
              <w:lang w:val="ru-RU" w:eastAsia="ru-RU"/>
            </w:rPr>
          </w:pPr>
          <w:hyperlink w:anchor="_Toc138103144" w:history="1">
            <w:r w:rsidR="00947514" w:rsidRPr="001726D0">
              <w:rPr>
                <w:rStyle w:val="a5"/>
                <w:noProof/>
              </w:rPr>
              <w:t>3</w:t>
            </w:r>
            <w:r w:rsidR="00947514">
              <w:rPr>
                <w:rFonts w:asciiTheme="minorHAnsi" w:eastAsiaTheme="minorEastAsia" w:hAnsiTheme="minorHAnsi" w:cstheme="minorBidi"/>
                <w:noProof/>
                <w:sz w:val="22"/>
                <w:lang w:val="ru-RU" w:eastAsia="ru-RU"/>
              </w:rPr>
              <w:tab/>
            </w:r>
            <w:r w:rsidR="00947514" w:rsidRPr="001726D0">
              <w:rPr>
                <w:rStyle w:val="a5"/>
                <w:noProof/>
              </w:rPr>
              <w:t>ЗАПОЛНЕНИЕ ДАННЫМИ</w:t>
            </w:r>
            <w:r w:rsidR="00947514">
              <w:rPr>
                <w:noProof/>
                <w:webHidden/>
              </w:rPr>
              <w:tab/>
            </w:r>
            <w:r w:rsidR="00947514">
              <w:rPr>
                <w:noProof/>
                <w:webHidden/>
              </w:rPr>
              <w:fldChar w:fldCharType="begin"/>
            </w:r>
            <w:r w:rsidR="00947514">
              <w:rPr>
                <w:noProof/>
                <w:webHidden/>
              </w:rPr>
              <w:instrText xml:space="preserve"> PAGEREF _Toc138103144 \h </w:instrText>
            </w:r>
            <w:r w:rsidR="00947514">
              <w:rPr>
                <w:noProof/>
                <w:webHidden/>
              </w:rPr>
            </w:r>
            <w:r w:rsidR="00947514">
              <w:rPr>
                <w:noProof/>
                <w:webHidden/>
              </w:rPr>
              <w:fldChar w:fldCharType="separate"/>
            </w:r>
            <w:r w:rsidR="00947514">
              <w:rPr>
                <w:noProof/>
                <w:webHidden/>
              </w:rPr>
              <w:t>10</w:t>
            </w:r>
            <w:r w:rsidR="00947514">
              <w:rPr>
                <w:noProof/>
                <w:webHidden/>
              </w:rPr>
              <w:fldChar w:fldCharType="end"/>
            </w:r>
          </w:hyperlink>
        </w:p>
        <w:p w14:paraId="2FDDC245" w14:textId="29A84A83" w:rsidR="00947514" w:rsidRDefault="00FB5B61">
          <w:pPr>
            <w:pStyle w:val="22"/>
            <w:rPr>
              <w:rFonts w:asciiTheme="minorHAnsi" w:eastAsiaTheme="minorEastAsia" w:hAnsiTheme="minorHAnsi" w:cstheme="minorBidi"/>
              <w:noProof/>
              <w:sz w:val="22"/>
              <w:lang w:val="ru-RU" w:eastAsia="ru-RU"/>
            </w:rPr>
          </w:pPr>
          <w:hyperlink w:anchor="_Toc138103145" w:history="1">
            <w:r w:rsidR="00947514" w:rsidRPr="001726D0">
              <w:rPr>
                <w:rStyle w:val="a5"/>
                <w:noProof/>
              </w:rPr>
              <w:t>3.1</w:t>
            </w:r>
            <w:r w:rsidR="00947514">
              <w:rPr>
                <w:rFonts w:asciiTheme="minorHAnsi" w:eastAsiaTheme="minorEastAsia" w:hAnsiTheme="minorHAnsi" w:cstheme="minorBidi"/>
                <w:noProof/>
                <w:sz w:val="22"/>
                <w:lang w:val="ru-RU" w:eastAsia="ru-RU"/>
              </w:rPr>
              <w:tab/>
            </w:r>
            <w:r w:rsidR="00947514" w:rsidRPr="001726D0">
              <w:rPr>
                <w:rStyle w:val="a5"/>
                <w:noProof/>
              </w:rPr>
              <w:t>Создание таблиц</w:t>
            </w:r>
            <w:r w:rsidR="00947514">
              <w:rPr>
                <w:noProof/>
                <w:webHidden/>
              </w:rPr>
              <w:tab/>
            </w:r>
            <w:r w:rsidR="00947514">
              <w:rPr>
                <w:noProof/>
                <w:webHidden/>
              </w:rPr>
              <w:fldChar w:fldCharType="begin"/>
            </w:r>
            <w:r w:rsidR="00947514">
              <w:rPr>
                <w:noProof/>
                <w:webHidden/>
              </w:rPr>
              <w:instrText xml:space="preserve"> PAGEREF _Toc138103145 \h </w:instrText>
            </w:r>
            <w:r w:rsidR="00947514">
              <w:rPr>
                <w:noProof/>
                <w:webHidden/>
              </w:rPr>
            </w:r>
            <w:r w:rsidR="00947514">
              <w:rPr>
                <w:noProof/>
                <w:webHidden/>
              </w:rPr>
              <w:fldChar w:fldCharType="separate"/>
            </w:r>
            <w:r w:rsidR="00947514">
              <w:rPr>
                <w:noProof/>
                <w:webHidden/>
              </w:rPr>
              <w:t>10</w:t>
            </w:r>
            <w:r w:rsidR="00947514">
              <w:rPr>
                <w:noProof/>
                <w:webHidden/>
              </w:rPr>
              <w:fldChar w:fldCharType="end"/>
            </w:r>
          </w:hyperlink>
        </w:p>
        <w:p w14:paraId="6972A176" w14:textId="57DA30FD" w:rsidR="00947514" w:rsidRDefault="00FB5B61">
          <w:pPr>
            <w:pStyle w:val="22"/>
            <w:rPr>
              <w:rFonts w:asciiTheme="minorHAnsi" w:eastAsiaTheme="minorEastAsia" w:hAnsiTheme="minorHAnsi" w:cstheme="minorBidi"/>
              <w:noProof/>
              <w:sz w:val="22"/>
              <w:lang w:val="ru-RU" w:eastAsia="ru-RU"/>
            </w:rPr>
          </w:pPr>
          <w:hyperlink w:anchor="_Toc138103146" w:history="1">
            <w:r w:rsidR="00947514" w:rsidRPr="001726D0">
              <w:rPr>
                <w:rStyle w:val="a5"/>
                <w:noProof/>
              </w:rPr>
              <w:t>3.2</w:t>
            </w:r>
            <w:r w:rsidR="00947514">
              <w:rPr>
                <w:rFonts w:asciiTheme="minorHAnsi" w:eastAsiaTheme="minorEastAsia" w:hAnsiTheme="minorHAnsi" w:cstheme="minorBidi"/>
                <w:noProof/>
                <w:sz w:val="22"/>
                <w:lang w:val="ru-RU" w:eastAsia="ru-RU"/>
              </w:rPr>
              <w:tab/>
            </w:r>
            <w:r w:rsidR="00947514" w:rsidRPr="001726D0">
              <w:rPr>
                <w:rStyle w:val="a5"/>
                <w:noProof/>
              </w:rPr>
              <w:t>Добавление данных</w:t>
            </w:r>
            <w:r w:rsidR="00947514">
              <w:rPr>
                <w:noProof/>
                <w:webHidden/>
              </w:rPr>
              <w:tab/>
            </w:r>
            <w:r w:rsidR="00947514">
              <w:rPr>
                <w:noProof/>
                <w:webHidden/>
              </w:rPr>
              <w:fldChar w:fldCharType="begin"/>
            </w:r>
            <w:r w:rsidR="00947514">
              <w:rPr>
                <w:noProof/>
                <w:webHidden/>
              </w:rPr>
              <w:instrText xml:space="preserve"> PAGEREF _Toc138103146 \h </w:instrText>
            </w:r>
            <w:r w:rsidR="00947514">
              <w:rPr>
                <w:noProof/>
                <w:webHidden/>
              </w:rPr>
            </w:r>
            <w:r w:rsidR="00947514">
              <w:rPr>
                <w:noProof/>
                <w:webHidden/>
              </w:rPr>
              <w:fldChar w:fldCharType="separate"/>
            </w:r>
            <w:r w:rsidR="00947514">
              <w:rPr>
                <w:noProof/>
                <w:webHidden/>
              </w:rPr>
              <w:t>11</w:t>
            </w:r>
            <w:r w:rsidR="00947514">
              <w:rPr>
                <w:noProof/>
                <w:webHidden/>
              </w:rPr>
              <w:fldChar w:fldCharType="end"/>
            </w:r>
          </w:hyperlink>
        </w:p>
        <w:p w14:paraId="6DA9283F" w14:textId="1181A253" w:rsidR="00947514" w:rsidRDefault="00FB5B61">
          <w:pPr>
            <w:pStyle w:val="14"/>
            <w:rPr>
              <w:rFonts w:asciiTheme="minorHAnsi" w:eastAsiaTheme="minorEastAsia" w:hAnsiTheme="minorHAnsi" w:cstheme="minorBidi"/>
              <w:noProof/>
              <w:sz w:val="22"/>
              <w:lang w:val="ru-RU" w:eastAsia="ru-RU"/>
            </w:rPr>
          </w:pPr>
          <w:hyperlink w:anchor="_Toc138103147" w:history="1">
            <w:r w:rsidR="00947514" w:rsidRPr="001726D0">
              <w:rPr>
                <w:rStyle w:val="a5"/>
                <w:noProof/>
              </w:rPr>
              <w:t>4</w:t>
            </w:r>
            <w:r w:rsidR="00947514">
              <w:rPr>
                <w:rFonts w:asciiTheme="minorHAnsi" w:eastAsiaTheme="minorEastAsia" w:hAnsiTheme="minorHAnsi" w:cstheme="minorBidi"/>
                <w:noProof/>
                <w:sz w:val="22"/>
                <w:lang w:val="ru-RU" w:eastAsia="ru-RU"/>
              </w:rPr>
              <w:tab/>
            </w:r>
            <w:r w:rsidR="00947514" w:rsidRPr="001726D0">
              <w:rPr>
                <w:rStyle w:val="a5"/>
                <w:noProof/>
              </w:rPr>
              <w:t>РАЗРАБОТКА</w:t>
            </w:r>
            <w:r w:rsidR="00947514">
              <w:rPr>
                <w:noProof/>
                <w:webHidden/>
              </w:rPr>
              <w:tab/>
            </w:r>
            <w:r w:rsidR="00947514">
              <w:rPr>
                <w:noProof/>
                <w:webHidden/>
              </w:rPr>
              <w:fldChar w:fldCharType="begin"/>
            </w:r>
            <w:r w:rsidR="00947514">
              <w:rPr>
                <w:noProof/>
                <w:webHidden/>
              </w:rPr>
              <w:instrText xml:space="preserve"> PAGEREF _Toc138103147 \h </w:instrText>
            </w:r>
            <w:r w:rsidR="00947514">
              <w:rPr>
                <w:noProof/>
                <w:webHidden/>
              </w:rPr>
            </w:r>
            <w:r w:rsidR="00947514">
              <w:rPr>
                <w:noProof/>
                <w:webHidden/>
              </w:rPr>
              <w:fldChar w:fldCharType="separate"/>
            </w:r>
            <w:r w:rsidR="00947514">
              <w:rPr>
                <w:noProof/>
                <w:webHidden/>
              </w:rPr>
              <w:t>16</w:t>
            </w:r>
            <w:r w:rsidR="00947514">
              <w:rPr>
                <w:noProof/>
                <w:webHidden/>
              </w:rPr>
              <w:fldChar w:fldCharType="end"/>
            </w:r>
          </w:hyperlink>
        </w:p>
        <w:p w14:paraId="0D79E6CF" w14:textId="2ACA424D" w:rsidR="00947514" w:rsidRDefault="00FB5B61">
          <w:pPr>
            <w:pStyle w:val="22"/>
            <w:rPr>
              <w:rFonts w:asciiTheme="minorHAnsi" w:eastAsiaTheme="minorEastAsia" w:hAnsiTheme="minorHAnsi" w:cstheme="minorBidi"/>
              <w:noProof/>
              <w:sz w:val="22"/>
              <w:lang w:val="ru-RU" w:eastAsia="ru-RU"/>
            </w:rPr>
          </w:pPr>
          <w:hyperlink w:anchor="_Toc138103148" w:history="1">
            <w:r w:rsidR="00947514" w:rsidRPr="001726D0">
              <w:rPr>
                <w:rStyle w:val="a5"/>
                <w:noProof/>
              </w:rPr>
              <w:t>4.1</w:t>
            </w:r>
            <w:r w:rsidR="00947514">
              <w:rPr>
                <w:rFonts w:asciiTheme="minorHAnsi" w:eastAsiaTheme="minorEastAsia" w:hAnsiTheme="minorHAnsi" w:cstheme="minorBidi"/>
                <w:noProof/>
                <w:sz w:val="22"/>
                <w:lang w:val="ru-RU" w:eastAsia="ru-RU"/>
              </w:rPr>
              <w:tab/>
            </w:r>
            <w:r w:rsidR="00947514" w:rsidRPr="001726D0">
              <w:rPr>
                <w:rStyle w:val="a5"/>
                <w:noProof/>
              </w:rPr>
              <w:t>Запросы</w:t>
            </w:r>
            <w:r w:rsidR="00947514">
              <w:rPr>
                <w:noProof/>
                <w:webHidden/>
              </w:rPr>
              <w:tab/>
            </w:r>
            <w:r w:rsidR="00947514">
              <w:rPr>
                <w:noProof/>
                <w:webHidden/>
              </w:rPr>
              <w:fldChar w:fldCharType="begin"/>
            </w:r>
            <w:r w:rsidR="00947514">
              <w:rPr>
                <w:noProof/>
                <w:webHidden/>
              </w:rPr>
              <w:instrText xml:space="preserve"> PAGEREF _Toc138103148 \h </w:instrText>
            </w:r>
            <w:r w:rsidR="00947514">
              <w:rPr>
                <w:noProof/>
                <w:webHidden/>
              </w:rPr>
            </w:r>
            <w:r w:rsidR="00947514">
              <w:rPr>
                <w:noProof/>
                <w:webHidden/>
              </w:rPr>
              <w:fldChar w:fldCharType="separate"/>
            </w:r>
            <w:r w:rsidR="00947514">
              <w:rPr>
                <w:noProof/>
                <w:webHidden/>
              </w:rPr>
              <w:t>16</w:t>
            </w:r>
            <w:r w:rsidR="00947514">
              <w:rPr>
                <w:noProof/>
                <w:webHidden/>
              </w:rPr>
              <w:fldChar w:fldCharType="end"/>
            </w:r>
          </w:hyperlink>
        </w:p>
        <w:p w14:paraId="189858A9" w14:textId="744C02B1" w:rsidR="00947514" w:rsidRDefault="00FB5B61">
          <w:pPr>
            <w:pStyle w:val="22"/>
            <w:rPr>
              <w:rFonts w:asciiTheme="minorHAnsi" w:eastAsiaTheme="minorEastAsia" w:hAnsiTheme="minorHAnsi" w:cstheme="minorBidi"/>
              <w:noProof/>
              <w:sz w:val="22"/>
              <w:lang w:val="ru-RU" w:eastAsia="ru-RU"/>
            </w:rPr>
          </w:pPr>
          <w:hyperlink w:anchor="_Toc138103149" w:history="1">
            <w:r w:rsidR="00947514" w:rsidRPr="001726D0">
              <w:rPr>
                <w:rStyle w:val="a5"/>
                <w:noProof/>
              </w:rPr>
              <w:t>4.2</w:t>
            </w:r>
            <w:r w:rsidR="00947514">
              <w:rPr>
                <w:rFonts w:asciiTheme="minorHAnsi" w:eastAsiaTheme="minorEastAsia" w:hAnsiTheme="minorHAnsi" w:cstheme="minorBidi"/>
                <w:noProof/>
                <w:sz w:val="22"/>
                <w:lang w:val="ru-RU" w:eastAsia="ru-RU"/>
              </w:rPr>
              <w:tab/>
            </w:r>
            <w:r w:rsidR="00947514" w:rsidRPr="001726D0">
              <w:rPr>
                <w:rStyle w:val="a5"/>
                <w:noProof/>
              </w:rPr>
              <w:t>Триггер</w:t>
            </w:r>
            <w:r w:rsidR="00947514">
              <w:rPr>
                <w:noProof/>
                <w:webHidden/>
              </w:rPr>
              <w:tab/>
            </w:r>
            <w:r w:rsidR="00947514">
              <w:rPr>
                <w:noProof/>
                <w:webHidden/>
              </w:rPr>
              <w:fldChar w:fldCharType="begin"/>
            </w:r>
            <w:r w:rsidR="00947514">
              <w:rPr>
                <w:noProof/>
                <w:webHidden/>
              </w:rPr>
              <w:instrText xml:space="preserve"> PAGEREF _Toc138103149 \h </w:instrText>
            </w:r>
            <w:r w:rsidR="00947514">
              <w:rPr>
                <w:noProof/>
                <w:webHidden/>
              </w:rPr>
            </w:r>
            <w:r w:rsidR="00947514">
              <w:rPr>
                <w:noProof/>
                <w:webHidden/>
              </w:rPr>
              <w:fldChar w:fldCharType="separate"/>
            </w:r>
            <w:r w:rsidR="00947514">
              <w:rPr>
                <w:noProof/>
                <w:webHidden/>
              </w:rPr>
              <w:t>26</w:t>
            </w:r>
            <w:r w:rsidR="00947514">
              <w:rPr>
                <w:noProof/>
                <w:webHidden/>
              </w:rPr>
              <w:fldChar w:fldCharType="end"/>
            </w:r>
          </w:hyperlink>
        </w:p>
        <w:p w14:paraId="278E0D7C" w14:textId="2E391F43" w:rsidR="00947514" w:rsidRDefault="00FB5B61">
          <w:pPr>
            <w:pStyle w:val="22"/>
            <w:rPr>
              <w:rFonts w:asciiTheme="minorHAnsi" w:eastAsiaTheme="minorEastAsia" w:hAnsiTheme="minorHAnsi" w:cstheme="minorBidi"/>
              <w:noProof/>
              <w:sz w:val="22"/>
              <w:lang w:val="ru-RU" w:eastAsia="ru-RU"/>
            </w:rPr>
          </w:pPr>
          <w:hyperlink w:anchor="_Toc138103150" w:history="1">
            <w:r w:rsidR="00947514" w:rsidRPr="001726D0">
              <w:rPr>
                <w:rStyle w:val="a5"/>
                <w:noProof/>
              </w:rPr>
              <w:t>4.3</w:t>
            </w:r>
            <w:r w:rsidR="00947514">
              <w:rPr>
                <w:rFonts w:asciiTheme="minorHAnsi" w:eastAsiaTheme="minorEastAsia" w:hAnsiTheme="minorHAnsi" w:cstheme="minorBidi"/>
                <w:noProof/>
                <w:sz w:val="22"/>
                <w:lang w:val="ru-RU" w:eastAsia="ru-RU"/>
              </w:rPr>
              <w:tab/>
            </w:r>
            <w:r w:rsidR="00947514" w:rsidRPr="001726D0">
              <w:rPr>
                <w:rStyle w:val="a5"/>
                <w:noProof/>
              </w:rPr>
              <w:t>Функции</w:t>
            </w:r>
            <w:r w:rsidR="00947514">
              <w:rPr>
                <w:noProof/>
                <w:webHidden/>
              </w:rPr>
              <w:tab/>
            </w:r>
            <w:r w:rsidR="00947514">
              <w:rPr>
                <w:noProof/>
                <w:webHidden/>
              </w:rPr>
              <w:fldChar w:fldCharType="begin"/>
            </w:r>
            <w:r w:rsidR="00947514">
              <w:rPr>
                <w:noProof/>
                <w:webHidden/>
              </w:rPr>
              <w:instrText xml:space="preserve"> PAGEREF _Toc138103150 \h </w:instrText>
            </w:r>
            <w:r w:rsidR="00947514">
              <w:rPr>
                <w:noProof/>
                <w:webHidden/>
              </w:rPr>
            </w:r>
            <w:r w:rsidR="00947514">
              <w:rPr>
                <w:noProof/>
                <w:webHidden/>
              </w:rPr>
              <w:fldChar w:fldCharType="separate"/>
            </w:r>
            <w:r w:rsidR="00947514">
              <w:rPr>
                <w:noProof/>
                <w:webHidden/>
              </w:rPr>
              <w:t>27</w:t>
            </w:r>
            <w:r w:rsidR="00947514">
              <w:rPr>
                <w:noProof/>
                <w:webHidden/>
              </w:rPr>
              <w:fldChar w:fldCharType="end"/>
            </w:r>
          </w:hyperlink>
        </w:p>
        <w:p w14:paraId="0FA80978" w14:textId="1045E58B" w:rsidR="00947514" w:rsidRDefault="00FB5B61">
          <w:pPr>
            <w:pStyle w:val="22"/>
            <w:rPr>
              <w:rFonts w:asciiTheme="minorHAnsi" w:eastAsiaTheme="minorEastAsia" w:hAnsiTheme="minorHAnsi" w:cstheme="minorBidi"/>
              <w:noProof/>
              <w:sz w:val="22"/>
              <w:lang w:val="ru-RU" w:eastAsia="ru-RU"/>
            </w:rPr>
          </w:pPr>
          <w:hyperlink w:anchor="_Toc138103151" w:history="1">
            <w:r w:rsidR="00947514" w:rsidRPr="001726D0">
              <w:rPr>
                <w:rStyle w:val="a5"/>
                <w:noProof/>
              </w:rPr>
              <w:t>4.4</w:t>
            </w:r>
            <w:r w:rsidR="00947514">
              <w:rPr>
                <w:rFonts w:asciiTheme="minorHAnsi" w:eastAsiaTheme="minorEastAsia" w:hAnsiTheme="minorHAnsi" w:cstheme="minorBidi"/>
                <w:noProof/>
                <w:sz w:val="22"/>
                <w:lang w:val="ru-RU" w:eastAsia="ru-RU"/>
              </w:rPr>
              <w:tab/>
            </w:r>
            <w:r w:rsidR="00947514" w:rsidRPr="001726D0">
              <w:rPr>
                <w:rStyle w:val="a5"/>
                <w:noProof/>
              </w:rPr>
              <w:t>Представления</w:t>
            </w:r>
            <w:r w:rsidR="00947514">
              <w:rPr>
                <w:noProof/>
                <w:webHidden/>
              </w:rPr>
              <w:tab/>
            </w:r>
            <w:r w:rsidR="00947514">
              <w:rPr>
                <w:noProof/>
                <w:webHidden/>
              </w:rPr>
              <w:fldChar w:fldCharType="begin"/>
            </w:r>
            <w:r w:rsidR="00947514">
              <w:rPr>
                <w:noProof/>
                <w:webHidden/>
              </w:rPr>
              <w:instrText xml:space="preserve"> PAGEREF _Toc138103151 \h </w:instrText>
            </w:r>
            <w:r w:rsidR="00947514">
              <w:rPr>
                <w:noProof/>
                <w:webHidden/>
              </w:rPr>
            </w:r>
            <w:r w:rsidR="00947514">
              <w:rPr>
                <w:noProof/>
                <w:webHidden/>
              </w:rPr>
              <w:fldChar w:fldCharType="separate"/>
            </w:r>
            <w:r w:rsidR="00947514">
              <w:rPr>
                <w:noProof/>
                <w:webHidden/>
              </w:rPr>
              <w:t>28</w:t>
            </w:r>
            <w:r w:rsidR="00947514">
              <w:rPr>
                <w:noProof/>
                <w:webHidden/>
              </w:rPr>
              <w:fldChar w:fldCharType="end"/>
            </w:r>
          </w:hyperlink>
        </w:p>
        <w:p w14:paraId="3C7FF5A5" w14:textId="6B62F6A3" w:rsidR="00947514" w:rsidRDefault="00FB5B61">
          <w:pPr>
            <w:pStyle w:val="22"/>
            <w:rPr>
              <w:rFonts w:asciiTheme="minorHAnsi" w:eastAsiaTheme="minorEastAsia" w:hAnsiTheme="minorHAnsi" w:cstheme="minorBidi"/>
              <w:noProof/>
              <w:sz w:val="22"/>
              <w:lang w:val="ru-RU" w:eastAsia="ru-RU"/>
            </w:rPr>
          </w:pPr>
          <w:hyperlink w:anchor="_Toc138103152" w:history="1">
            <w:r w:rsidR="00947514" w:rsidRPr="001726D0">
              <w:rPr>
                <w:rStyle w:val="a5"/>
                <w:noProof/>
              </w:rPr>
              <w:t>4.5</w:t>
            </w:r>
            <w:r w:rsidR="00947514">
              <w:rPr>
                <w:rFonts w:asciiTheme="minorHAnsi" w:eastAsiaTheme="minorEastAsia" w:hAnsiTheme="minorHAnsi" w:cstheme="minorBidi"/>
                <w:noProof/>
                <w:sz w:val="22"/>
                <w:lang w:val="ru-RU" w:eastAsia="ru-RU"/>
              </w:rPr>
              <w:tab/>
            </w:r>
            <w:r w:rsidR="00947514" w:rsidRPr="001726D0">
              <w:rPr>
                <w:rStyle w:val="a5"/>
                <w:noProof/>
              </w:rPr>
              <w:t>Хранимые процедуры</w:t>
            </w:r>
            <w:r w:rsidR="00947514">
              <w:rPr>
                <w:noProof/>
                <w:webHidden/>
              </w:rPr>
              <w:tab/>
            </w:r>
            <w:r w:rsidR="00947514">
              <w:rPr>
                <w:noProof/>
                <w:webHidden/>
              </w:rPr>
              <w:fldChar w:fldCharType="begin"/>
            </w:r>
            <w:r w:rsidR="00947514">
              <w:rPr>
                <w:noProof/>
                <w:webHidden/>
              </w:rPr>
              <w:instrText xml:space="preserve"> PAGEREF _Toc138103152 \h </w:instrText>
            </w:r>
            <w:r w:rsidR="00947514">
              <w:rPr>
                <w:noProof/>
                <w:webHidden/>
              </w:rPr>
            </w:r>
            <w:r w:rsidR="00947514">
              <w:rPr>
                <w:noProof/>
                <w:webHidden/>
              </w:rPr>
              <w:fldChar w:fldCharType="separate"/>
            </w:r>
            <w:r w:rsidR="00947514">
              <w:rPr>
                <w:noProof/>
                <w:webHidden/>
              </w:rPr>
              <w:t>30</w:t>
            </w:r>
            <w:r w:rsidR="00947514">
              <w:rPr>
                <w:noProof/>
                <w:webHidden/>
              </w:rPr>
              <w:fldChar w:fldCharType="end"/>
            </w:r>
          </w:hyperlink>
        </w:p>
        <w:p w14:paraId="13FF8580" w14:textId="04AE03DD" w:rsidR="00947514" w:rsidRDefault="00FB5B61">
          <w:pPr>
            <w:pStyle w:val="14"/>
            <w:rPr>
              <w:rFonts w:asciiTheme="minorHAnsi" w:eastAsiaTheme="minorEastAsia" w:hAnsiTheme="minorHAnsi" w:cstheme="minorBidi"/>
              <w:noProof/>
              <w:sz w:val="22"/>
              <w:lang w:val="ru-RU" w:eastAsia="ru-RU"/>
            </w:rPr>
          </w:pPr>
          <w:hyperlink w:anchor="_Toc138103153" w:history="1">
            <w:r w:rsidR="00947514" w:rsidRPr="001726D0">
              <w:rPr>
                <w:rStyle w:val="a5"/>
                <w:noProof/>
              </w:rPr>
              <w:t>5</w:t>
            </w:r>
            <w:r w:rsidR="00947514">
              <w:rPr>
                <w:rFonts w:asciiTheme="minorHAnsi" w:eastAsiaTheme="minorEastAsia" w:hAnsiTheme="minorHAnsi" w:cstheme="minorBidi"/>
                <w:noProof/>
                <w:sz w:val="22"/>
                <w:lang w:val="ru-RU" w:eastAsia="ru-RU"/>
              </w:rPr>
              <w:tab/>
            </w:r>
            <w:r w:rsidR="00947514" w:rsidRPr="001726D0">
              <w:rPr>
                <w:rStyle w:val="a5"/>
                <w:noProof/>
              </w:rPr>
              <w:t>ОТЧЕТЫ</w:t>
            </w:r>
            <w:r w:rsidR="00947514">
              <w:rPr>
                <w:noProof/>
                <w:webHidden/>
              </w:rPr>
              <w:tab/>
            </w:r>
            <w:r w:rsidR="00947514">
              <w:rPr>
                <w:noProof/>
                <w:webHidden/>
              </w:rPr>
              <w:fldChar w:fldCharType="begin"/>
            </w:r>
            <w:r w:rsidR="00947514">
              <w:rPr>
                <w:noProof/>
                <w:webHidden/>
              </w:rPr>
              <w:instrText xml:space="preserve"> PAGEREF _Toc138103153 \h </w:instrText>
            </w:r>
            <w:r w:rsidR="00947514">
              <w:rPr>
                <w:noProof/>
                <w:webHidden/>
              </w:rPr>
            </w:r>
            <w:r w:rsidR="00947514">
              <w:rPr>
                <w:noProof/>
                <w:webHidden/>
              </w:rPr>
              <w:fldChar w:fldCharType="separate"/>
            </w:r>
            <w:r w:rsidR="00947514">
              <w:rPr>
                <w:noProof/>
                <w:webHidden/>
              </w:rPr>
              <w:t>35</w:t>
            </w:r>
            <w:r w:rsidR="00947514">
              <w:rPr>
                <w:noProof/>
                <w:webHidden/>
              </w:rPr>
              <w:fldChar w:fldCharType="end"/>
            </w:r>
          </w:hyperlink>
        </w:p>
        <w:p w14:paraId="4CB128B6" w14:textId="7150A9A7" w:rsidR="00947514" w:rsidRDefault="00FB5B61">
          <w:pPr>
            <w:pStyle w:val="22"/>
            <w:rPr>
              <w:rFonts w:asciiTheme="minorHAnsi" w:eastAsiaTheme="minorEastAsia" w:hAnsiTheme="minorHAnsi" w:cstheme="minorBidi"/>
              <w:noProof/>
              <w:sz w:val="22"/>
              <w:lang w:val="ru-RU" w:eastAsia="ru-RU"/>
            </w:rPr>
          </w:pPr>
          <w:hyperlink w:anchor="_Toc138103154" w:history="1">
            <w:r w:rsidR="00947514" w:rsidRPr="001726D0">
              <w:rPr>
                <w:rStyle w:val="a5"/>
                <w:noProof/>
              </w:rPr>
              <w:t>5.1</w:t>
            </w:r>
            <w:r w:rsidR="00947514">
              <w:rPr>
                <w:rFonts w:asciiTheme="minorHAnsi" w:eastAsiaTheme="minorEastAsia" w:hAnsiTheme="minorHAnsi" w:cstheme="minorBidi"/>
                <w:noProof/>
                <w:sz w:val="22"/>
                <w:lang w:val="ru-RU" w:eastAsia="ru-RU"/>
              </w:rPr>
              <w:tab/>
            </w:r>
            <w:r w:rsidR="00947514" w:rsidRPr="001726D0">
              <w:rPr>
                <w:rStyle w:val="a5"/>
                <w:noProof/>
              </w:rPr>
              <w:t>○ Основной отчёт Power BI – агрегированные данные со ссылками на детализацию</w:t>
            </w:r>
            <w:r w:rsidR="00947514">
              <w:rPr>
                <w:noProof/>
                <w:webHidden/>
              </w:rPr>
              <w:tab/>
            </w:r>
            <w:r w:rsidR="00947514">
              <w:rPr>
                <w:noProof/>
                <w:webHidden/>
              </w:rPr>
              <w:fldChar w:fldCharType="begin"/>
            </w:r>
            <w:r w:rsidR="00947514">
              <w:rPr>
                <w:noProof/>
                <w:webHidden/>
              </w:rPr>
              <w:instrText xml:space="preserve"> PAGEREF _Toc138103154 \h </w:instrText>
            </w:r>
            <w:r w:rsidR="00947514">
              <w:rPr>
                <w:noProof/>
                <w:webHidden/>
              </w:rPr>
            </w:r>
            <w:r w:rsidR="00947514">
              <w:rPr>
                <w:noProof/>
                <w:webHidden/>
              </w:rPr>
              <w:fldChar w:fldCharType="separate"/>
            </w:r>
            <w:r w:rsidR="00947514">
              <w:rPr>
                <w:noProof/>
                <w:webHidden/>
              </w:rPr>
              <w:t>35</w:t>
            </w:r>
            <w:r w:rsidR="00947514">
              <w:rPr>
                <w:noProof/>
                <w:webHidden/>
              </w:rPr>
              <w:fldChar w:fldCharType="end"/>
            </w:r>
          </w:hyperlink>
        </w:p>
        <w:p w14:paraId="4373A436" w14:textId="3B91EDD5" w:rsidR="00947514" w:rsidRDefault="00FB5B61">
          <w:pPr>
            <w:pStyle w:val="22"/>
            <w:rPr>
              <w:rFonts w:asciiTheme="minorHAnsi" w:eastAsiaTheme="minorEastAsia" w:hAnsiTheme="minorHAnsi" w:cstheme="minorBidi"/>
              <w:noProof/>
              <w:sz w:val="22"/>
              <w:lang w:val="ru-RU" w:eastAsia="ru-RU"/>
            </w:rPr>
          </w:pPr>
          <w:hyperlink w:anchor="_Toc138103155" w:history="1">
            <w:r w:rsidR="00947514" w:rsidRPr="001726D0">
              <w:rPr>
                <w:rStyle w:val="a5"/>
                <w:noProof/>
                <w:lang w:val="en-US"/>
              </w:rPr>
              <w:t>5.2</w:t>
            </w:r>
            <w:r w:rsidR="00947514">
              <w:rPr>
                <w:rFonts w:asciiTheme="minorHAnsi" w:eastAsiaTheme="minorEastAsia" w:hAnsiTheme="minorHAnsi" w:cstheme="minorBidi"/>
                <w:noProof/>
                <w:sz w:val="22"/>
                <w:lang w:val="ru-RU" w:eastAsia="ru-RU"/>
              </w:rPr>
              <w:tab/>
            </w:r>
            <w:r w:rsidR="00947514" w:rsidRPr="001726D0">
              <w:rPr>
                <w:rStyle w:val="a5"/>
                <w:noProof/>
                <w:lang w:val="en-US"/>
              </w:rPr>
              <w:t>○ Детальный отчёт Power BI для drill down</w:t>
            </w:r>
            <w:r w:rsidR="00947514">
              <w:rPr>
                <w:noProof/>
                <w:webHidden/>
              </w:rPr>
              <w:tab/>
            </w:r>
            <w:r w:rsidR="00947514">
              <w:rPr>
                <w:noProof/>
                <w:webHidden/>
              </w:rPr>
              <w:fldChar w:fldCharType="begin"/>
            </w:r>
            <w:r w:rsidR="00947514">
              <w:rPr>
                <w:noProof/>
                <w:webHidden/>
              </w:rPr>
              <w:instrText xml:space="preserve"> PAGEREF _Toc138103155 \h </w:instrText>
            </w:r>
            <w:r w:rsidR="00947514">
              <w:rPr>
                <w:noProof/>
                <w:webHidden/>
              </w:rPr>
            </w:r>
            <w:r w:rsidR="00947514">
              <w:rPr>
                <w:noProof/>
                <w:webHidden/>
              </w:rPr>
              <w:fldChar w:fldCharType="separate"/>
            </w:r>
            <w:r w:rsidR="00947514">
              <w:rPr>
                <w:noProof/>
                <w:webHidden/>
              </w:rPr>
              <w:t>35</w:t>
            </w:r>
            <w:r w:rsidR="00947514">
              <w:rPr>
                <w:noProof/>
                <w:webHidden/>
              </w:rPr>
              <w:fldChar w:fldCharType="end"/>
            </w:r>
          </w:hyperlink>
        </w:p>
        <w:p w14:paraId="466F7A24" w14:textId="6497F9E7" w:rsidR="00947514" w:rsidRDefault="00FB5B61">
          <w:pPr>
            <w:pStyle w:val="22"/>
            <w:rPr>
              <w:rFonts w:asciiTheme="minorHAnsi" w:eastAsiaTheme="minorEastAsia" w:hAnsiTheme="minorHAnsi" w:cstheme="minorBidi"/>
              <w:noProof/>
              <w:sz w:val="22"/>
              <w:lang w:val="ru-RU" w:eastAsia="ru-RU"/>
            </w:rPr>
          </w:pPr>
          <w:hyperlink w:anchor="_Toc138103156" w:history="1">
            <w:r w:rsidR="00947514" w:rsidRPr="001726D0">
              <w:rPr>
                <w:rStyle w:val="a5"/>
                <w:noProof/>
              </w:rPr>
              <w:t>5.3</w:t>
            </w:r>
            <w:r w:rsidR="00947514">
              <w:rPr>
                <w:rFonts w:asciiTheme="minorHAnsi" w:eastAsiaTheme="minorEastAsia" w:hAnsiTheme="minorHAnsi" w:cstheme="minorBidi"/>
                <w:noProof/>
                <w:sz w:val="22"/>
                <w:lang w:val="ru-RU" w:eastAsia="ru-RU"/>
              </w:rPr>
              <w:tab/>
            </w:r>
            <w:r w:rsidR="00947514" w:rsidRPr="001726D0">
              <w:rPr>
                <w:rStyle w:val="a5"/>
                <w:noProof/>
              </w:rPr>
              <w:t>○ Информационная панель в Excel с графиком и "срезами"</w:t>
            </w:r>
            <w:r w:rsidR="00947514">
              <w:rPr>
                <w:noProof/>
                <w:webHidden/>
              </w:rPr>
              <w:tab/>
            </w:r>
            <w:r w:rsidR="00947514">
              <w:rPr>
                <w:noProof/>
                <w:webHidden/>
              </w:rPr>
              <w:fldChar w:fldCharType="begin"/>
            </w:r>
            <w:r w:rsidR="00947514">
              <w:rPr>
                <w:noProof/>
                <w:webHidden/>
              </w:rPr>
              <w:instrText xml:space="preserve"> PAGEREF _Toc138103156 \h </w:instrText>
            </w:r>
            <w:r w:rsidR="00947514">
              <w:rPr>
                <w:noProof/>
                <w:webHidden/>
              </w:rPr>
            </w:r>
            <w:r w:rsidR="00947514">
              <w:rPr>
                <w:noProof/>
                <w:webHidden/>
              </w:rPr>
              <w:fldChar w:fldCharType="separate"/>
            </w:r>
            <w:r w:rsidR="00947514">
              <w:rPr>
                <w:noProof/>
                <w:webHidden/>
              </w:rPr>
              <w:t>36</w:t>
            </w:r>
            <w:r w:rsidR="00947514">
              <w:rPr>
                <w:noProof/>
                <w:webHidden/>
              </w:rPr>
              <w:fldChar w:fldCharType="end"/>
            </w:r>
          </w:hyperlink>
        </w:p>
        <w:p w14:paraId="4B48AF73" w14:textId="3DAD9EB4" w:rsidR="0021220E" w:rsidRPr="002644B9" w:rsidRDefault="0021220E" w:rsidP="001F1358">
          <w:r w:rsidRPr="00D6200E">
            <w:fldChar w:fldCharType="end"/>
          </w:r>
        </w:p>
      </w:sdtContent>
    </w:sdt>
    <w:p w14:paraId="3E7FA445" w14:textId="77777777" w:rsidR="00DD012B" w:rsidRPr="00152765" w:rsidRDefault="00DD012B" w:rsidP="001F1358">
      <w:pPr>
        <w:rPr>
          <w:lang w:val="en-US"/>
        </w:rPr>
        <w:sectPr w:rsidR="00DD012B" w:rsidRPr="00152765" w:rsidSect="00685613">
          <w:footerReference w:type="default" r:id="rId8"/>
          <w:pgSz w:w="11906" w:h="16838"/>
          <w:pgMar w:top="1134" w:right="851" w:bottom="1531" w:left="1701" w:header="0" w:footer="964" w:gutter="0"/>
          <w:pgNumType w:start="5"/>
          <w:cols w:space="720"/>
          <w:docGrid w:linePitch="381"/>
        </w:sectPr>
      </w:pPr>
    </w:p>
    <w:p w14:paraId="29A5DFF1" w14:textId="0E9AFC95" w:rsidR="00C32BE1" w:rsidRPr="007051A0" w:rsidRDefault="007051A0" w:rsidP="007051A0">
      <w:pPr>
        <w:pStyle w:val="1"/>
        <w:rPr>
          <w:lang w:val="en-US"/>
        </w:rPr>
      </w:pPr>
      <w:bookmarkStart w:id="0" w:name="_Toc138103133"/>
      <w:r w:rsidRPr="007051A0">
        <w:lastRenderedPageBreak/>
        <w:t>АНАЛИЗ</w:t>
      </w:r>
      <w:r w:rsidR="001F1358">
        <w:t xml:space="preserve"> ПРЕДМЕТНОЙ ОБЛАСТИ</w:t>
      </w:r>
      <w:bookmarkEnd w:id="0"/>
    </w:p>
    <w:p w14:paraId="0A398368" w14:textId="1D2E1E3E" w:rsidR="007051A0" w:rsidRDefault="007051A0" w:rsidP="007051A0">
      <w:pPr>
        <w:pStyle w:val="2"/>
      </w:pPr>
      <w:bookmarkStart w:id="1" w:name="_Toc138103134"/>
      <w:r w:rsidRPr="007051A0">
        <w:t>Описание</w:t>
      </w:r>
      <w:r>
        <w:t xml:space="preserve"> предметной области</w:t>
      </w:r>
      <w:bookmarkEnd w:id="1"/>
    </w:p>
    <w:p w14:paraId="155C0A6E" w14:textId="7BAF2C0A" w:rsidR="00AB55DB" w:rsidRPr="00AB55DB" w:rsidRDefault="00AB55DB" w:rsidP="001F1358">
      <w:r w:rsidRPr="00AB55DB">
        <w:t>Предметной областью, к которой относится компания по оптовой продаже тканей, является текстильная промышленность. Текстильная промышленность</w:t>
      </w:r>
      <w:r w:rsidR="00C42C04">
        <w:t xml:space="preserve"> </w:t>
      </w:r>
      <w:r w:rsidR="00C42C04" w:rsidRPr="00C42C04">
        <w:t xml:space="preserve">– </w:t>
      </w:r>
      <w:r w:rsidRPr="00AB55DB">
        <w:t>одн</w:t>
      </w:r>
      <w:r>
        <w:t>а</w:t>
      </w:r>
      <w:r w:rsidRPr="00AB55DB">
        <w:t xml:space="preserve"> из старейших отраслей промышленности, которая возникла еще в древности, когда человек начал производить ткани из различных </w:t>
      </w:r>
      <w:r w:rsidRPr="001F1358">
        <w:t>материалов</w:t>
      </w:r>
      <w:r w:rsidRPr="00AB55DB">
        <w:t>, таких как лен, шелк, хлопок и др. С тех пор текстильная промышленность прошла долгий путь развития и стала одной из крупнейших и наиболее важных отраслей мировой экономики.</w:t>
      </w:r>
    </w:p>
    <w:p w14:paraId="77B0CEDB" w14:textId="7A37AFA9" w:rsidR="00AB55DB" w:rsidRPr="00AB55DB" w:rsidRDefault="00AB55DB" w:rsidP="001F1358">
      <w:r w:rsidRPr="00AB55DB">
        <w:t>Компания по оптовой продаже тканей занимается поставками тканей оптом на рынок. Она предлагает широкий ассортимент продукции, включая ткани различного состава и назначения, а также различные виды отделки и фактуры. Клиентами компании</w:t>
      </w:r>
      <w:r w:rsidR="00C42C04">
        <w:softHyphen/>
      </w:r>
      <w:r w:rsidR="00C42C04">
        <w:softHyphen/>
      </w:r>
      <w:r w:rsidRPr="00AB55DB">
        <w:t xml:space="preserve"> являются различные организации и предприятия, которые занимаются производством текстильной продукции.</w:t>
      </w:r>
    </w:p>
    <w:p w14:paraId="2E88F054" w14:textId="3BAC590C" w:rsidR="007051A0" w:rsidRDefault="007051A0" w:rsidP="007051A0">
      <w:pPr>
        <w:pStyle w:val="2"/>
      </w:pPr>
      <w:bookmarkStart w:id="2" w:name="_Toc138103135"/>
      <w:r>
        <w:t xml:space="preserve">Цель </w:t>
      </w:r>
      <w:r w:rsidRPr="007051A0">
        <w:t>создания</w:t>
      </w:r>
      <w:r>
        <w:t xml:space="preserve"> БД</w:t>
      </w:r>
      <w:bookmarkEnd w:id="2"/>
    </w:p>
    <w:p w14:paraId="2F6F7797" w14:textId="59259A28" w:rsidR="007051A0" w:rsidRDefault="001F1358" w:rsidP="00947514">
      <w:r w:rsidRPr="001F1358">
        <w:t>Целью создания базы данных для магазина по оптовой продаже тканей является эффективное управление товарами, заказами, поставщиками и клиентами. База данных помогает автоматизировать процессы учета, заказа и отслеживания тканей, а также обеспечивает быстрый доступ к информации, позволяющий принимать взвешенные решения в области закупок и продаж.</w:t>
      </w:r>
    </w:p>
    <w:p w14:paraId="61ACDA22" w14:textId="48752F68" w:rsidR="001F1358" w:rsidRPr="001F1358" w:rsidRDefault="001F1358" w:rsidP="007051A0">
      <w:pPr>
        <w:pStyle w:val="2"/>
      </w:pPr>
      <w:bookmarkStart w:id="3" w:name="_Toc138103136"/>
      <w:r w:rsidRPr="001F1358">
        <w:t xml:space="preserve">Возможные пользователи </w:t>
      </w:r>
      <w:r w:rsidR="007051A0">
        <w:t xml:space="preserve">и </w:t>
      </w:r>
      <w:r w:rsidR="007051A0" w:rsidRPr="001F1358">
        <w:t xml:space="preserve">сценарии взаимодействия пользователей </w:t>
      </w:r>
      <w:r w:rsidR="007051A0">
        <w:t xml:space="preserve">и </w:t>
      </w:r>
      <w:r w:rsidRPr="001F1358">
        <w:t>базы данных:</w:t>
      </w:r>
      <w:bookmarkEnd w:id="3"/>
    </w:p>
    <w:p w14:paraId="3F393AF8" w14:textId="2EFC024D" w:rsidR="001F1358" w:rsidRPr="001F1358" w:rsidRDefault="001F1358" w:rsidP="001F1358">
      <w:pPr>
        <w:pStyle w:val="a"/>
        <w:numPr>
          <w:ilvl w:val="0"/>
          <w:numId w:val="35"/>
        </w:numPr>
      </w:pPr>
      <w:r w:rsidRPr="001F1358">
        <w:t>Администраторы магазина: управляют базой данных, добавляют, изменяют и удаляют информацию о товарах, поставщиках, заказах и клиентах.</w:t>
      </w:r>
    </w:p>
    <w:p w14:paraId="11981629" w14:textId="14F1052A" w:rsidR="001F1358" w:rsidRPr="001F1358" w:rsidRDefault="001F1358" w:rsidP="001F1358">
      <w:pPr>
        <w:pStyle w:val="a"/>
        <w:numPr>
          <w:ilvl w:val="0"/>
          <w:numId w:val="35"/>
        </w:numPr>
      </w:pPr>
      <w:r w:rsidRPr="001F1358">
        <w:t>Менеджеры по продажам: используют базу данных для обработки заказов, управления складскими запасами, составления отчетов о продажах и клиентах.</w:t>
      </w:r>
    </w:p>
    <w:p w14:paraId="2D7E5BA5" w14:textId="7D5FD0C7" w:rsidR="001F1358" w:rsidRPr="001F1358" w:rsidRDefault="001F1358" w:rsidP="001F1358">
      <w:pPr>
        <w:pStyle w:val="a"/>
        <w:numPr>
          <w:ilvl w:val="0"/>
          <w:numId w:val="35"/>
        </w:numPr>
      </w:pPr>
      <w:r w:rsidRPr="001F1358">
        <w:t>Покупатели: могут обращаться к базе данных для получения информации о доступных товарах, ценах и сделанных заказах.</w:t>
      </w:r>
    </w:p>
    <w:p w14:paraId="200F5980" w14:textId="7EC331DF" w:rsidR="001F1358" w:rsidRPr="001F1358" w:rsidRDefault="001F1358" w:rsidP="007051A0">
      <w:r w:rsidRPr="001F1358">
        <w:t>Возможные сценарии взаимодействия пользователей и базы данных:</w:t>
      </w:r>
    </w:p>
    <w:p w14:paraId="07E9570C" w14:textId="215D3239" w:rsidR="001F1358" w:rsidRPr="001F1358" w:rsidRDefault="001F1358" w:rsidP="001F1358">
      <w:pPr>
        <w:pStyle w:val="a"/>
      </w:pPr>
      <w:r w:rsidRPr="001F1358">
        <w:t>Администратор добавляет новые товары в базу данных, вносит изменения в информацию о поставщиках, настраивает параметры системы и обеспечивает ее безопасность.</w:t>
      </w:r>
    </w:p>
    <w:p w14:paraId="1DBD2F25" w14:textId="0F5C7214" w:rsidR="001F1358" w:rsidRPr="001F1358" w:rsidRDefault="001F1358" w:rsidP="001F1358">
      <w:pPr>
        <w:pStyle w:val="a"/>
      </w:pPr>
      <w:r w:rsidRPr="001F1358">
        <w:lastRenderedPageBreak/>
        <w:t>Менеджер по продажам создает заказы от имени клиентов, проверяет наличие товаров на складе, обновляет информацию о статусе заказов и генерирует отчеты о продажах.</w:t>
      </w:r>
    </w:p>
    <w:p w14:paraId="0B9215D8" w14:textId="66471DA5" w:rsidR="007051A0" w:rsidRPr="00947514" w:rsidRDefault="001F1358" w:rsidP="00947514">
      <w:pPr>
        <w:pStyle w:val="a"/>
      </w:pPr>
      <w:r w:rsidRPr="001F1358">
        <w:t>Покупатель ищет нужные ткани, просматривает их описания и цены, оформляет заказ, отслеживает статус доставки и просматривает свою историю заказов.</w:t>
      </w:r>
    </w:p>
    <w:p w14:paraId="545C02FD" w14:textId="1CF2A8F1" w:rsidR="006668B6" w:rsidRPr="008B4A90" w:rsidRDefault="007051A0" w:rsidP="007051A0">
      <w:pPr>
        <w:pStyle w:val="2"/>
      </w:pPr>
      <w:bookmarkStart w:id="4" w:name="_Toc138103137"/>
      <w:r>
        <w:t>У</w:t>
      </w:r>
      <w:r w:rsidR="006668B6" w:rsidRPr="008B4A90">
        <w:t>частвующие сущности логической модели</w:t>
      </w:r>
      <w:r w:rsidR="006668B6">
        <w:t xml:space="preserve"> базы данных «Компания по оптовой продаже тканей</w:t>
      </w:r>
      <w:r w:rsidR="006668B6" w:rsidRPr="008B4A90">
        <w:t>»:</w:t>
      </w:r>
      <w:bookmarkEnd w:id="4"/>
    </w:p>
    <w:p w14:paraId="68EB8B62" w14:textId="77777777" w:rsidR="006668B6" w:rsidRPr="001F1358" w:rsidRDefault="006668B6" w:rsidP="006668B6">
      <w:pPr>
        <w:pStyle w:val="a"/>
        <w:numPr>
          <w:ilvl w:val="0"/>
          <w:numId w:val="2"/>
        </w:numPr>
        <w:rPr>
          <w:shd w:val="clear" w:color="auto" w:fill="FFFFFF"/>
        </w:rPr>
      </w:pPr>
      <w:r w:rsidRPr="001F1358">
        <w:rPr>
          <w:shd w:val="clear" w:color="auto" w:fill="FFFFFF"/>
        </w:rPr>
        <w:t xml:space="preserve">Пользователь: Идентификатор, </w:t>
      </w:r>
      <w:r w:rsidRPr="001F1358">
        <w:rPr>
          <w:shd w:val="clear" w:color="auto" w:fill="FFFFFF"/>
          <w:lang w:val="en-US"/>
        </w:rPr>
        <w:t>email</w:t>
      </w:r>
      <w:r w:rsidRPr="001F1358">
        <w:rPr>
          <w:shd w:val="clear" w:color="auto" w:fill="FFFFFF"/>
        </w:rPr>
        <w:t>, пароль, логин.</w:t>
      </w:r>
    </w:p>
    <w:p w14:paraId="2F4F28E3" w14:textId="5BC404DC" w:rsidR="006668B6" w:rsidRPr="001F1358" w:rsidRDefault="006668B6" w:rsidP="006668B6">
      <w:pPr>
        <w:pStyle w:val="a"/>
        <w:numPr>
          <w:ilvl w:val="0"/>
          <w:numId w:val="2"/>
        </w:numPr>
        <w:rPr>
          <w:shd w:val="clear" w:color="auto" w:fill="FFFFFF"/>
        </w:rPr>
      </w:pPr>
      <w:r w:rsidRPr="001F1358">
        <w:rPr>
          <w:shd w:val="clear" w:color="auto" w:fill="FFFFFF"/>
        </w:rPr>
        <w:t>Корзина: Идентификатор, идентификатор пользователя, идентификатор заказа, артикул, цена, количество, суммарная стоимость.</w:t>
      </w:r>
    </w:p>
    <w:p w14:paraId="0AE050BA" w14:textId="77777777" w:rsidR="006668B6" w:rsidRPr="001F1358" w:rsidRDefault="006668B6" w:rsidP="006668B6">
      <w:pPr>
        <w:pStyle w:val="a"/>
        <w:numPr>
          <w:ilvl w:val="0"/>
          <w:numId w:val="2"/>
        </w:numPr>
        <w:rPr>
          <w:shd w:val="clear" w:color="auto" w:fill="FFFFFF"/>
        </w:rPr>
      </w:pPr>
      <w:r w:rsidRPr="001F1358">
        <w:rPr>
          <w:shd w:val="clear" w:color="auto" w:fill="FFFFFF"/>
        </w:rPr>
        <w:t>Заказ: Идентификатор, идентификатор пользователя, дата, цена, статус, категория.</w:t>
      </w:r>
    </w:p>
    <w:p w14:paraId="5A85B541" w14:textId="6454FD60" w:rsidR="006668B6" w:rsidRDefault="006668B6" w:rsidP="006668B6">
      <w:pPr>
        <w:pStyle w:val="a"/>
        <w:numPr>
          <w:ilvl w:val="0"/>
          <w:numId w:val="2"/>
        </w:numPr>
        <w:rPr>
          <w:shd w:val="clear" w:color="auto" w:fill="FFFFFF"/>
        </w:rPr>
      </w:pPr>
      <w:r w:rsidRPr="001F1358">
        <w:rPr>
          <w:shd w:val="clear" w:color="auto" w:fill="FFFFFF"/>
        </w:rPr>
        <w:t xml:space="preserve">Продукт: Артикул, идентификатор категории, идентификатор категории, название, описание, </w:t>
      </w:r>
      <w:r w:rsidRPr="001F1358">
        <w:rPr>
          <w:iCs/>
          <w:shd w:val="clear" w:color="auto" w:fill="FFFFFF"/>
        </w:rPr>
        <w:t>сезон</w:t>
      </w:r>
      <w:r w:rsidRPr="001F1358">
        <w:rPr>
          <w:shd w:val="clear" w:color="auto" w:fill="FFFFFF"/>
        </w:rPr>
        <w:t>, цвет, цена, изображение.</w:t>
      </w:r>
    </w:p>
    <w:p w14:paraId="2B8949D5" w14:textId="25B34460" w:rsidR="00427839" w:rsidRPr="001F1358" w:rsidRDefault="00427839" w:rsidP="006668B6">
      <w:pPr>
        <w:pStyle w:val="a"/>
        <w:numPr>
          <w:ilvl w:val="0"/>
          <w:numId w:val="2"/>
        </w:numPr>
        <w:rPr>
          <w:shd w:val="clear" w:color="auto" w:fill="FFFFFF"/>
        </w:rPr>
      </w:pPr>
      <w:r>
        <w:rPr>
          <w:shd w:val="clear" w:color="auto" w:fill="FFFFFF"/>
        </w:rPr>
        <w:t>Цвет</w:t>
      </w:r>
      <w:r>
        <w:rPr>
          <w:shd w:val="clear" w:color="auto" w:fill="FFFFFF"/>
          <w:lang w:val="en-US"/>
        </w:rPr>
        <w:t xml:space="preserve">: </w:t>
      </w:r>
      <w:r>
        <w:rPr>
          <w:shd w:val="clear" w:color="auto" w:fill="FFFFFF"/>
        </w:rPr>
        <w:t>Идентификатор, название.</w:t>
      </w:r>
    </w:p>
    <w:p w14:paraId="5687559B" w14:textId="77777777" w:rsidR="006668B6" w:rsidRPr="001F1358" w:rsidRDefault="006668B6" w:rsidP="006668B6">
      <w:pPr>
        <w:pStyle w:val="a"/>
        <w:numPr>
          <w:ilvl w:val="0"/>
          <w:numId w:val="2"/>
        </w:numPr>
        <w:rPr>
          <w:shd w:val="clear" w:color="auto" w:fill="FFFFFF"/>
        </w:rPr>
      </w:pPr>
      <w:r w:rsidRPr="001F1358">
        <w:rPr>
          <w:shd w:val="clear" w:color="auto" w:fill="FFFFFF"/>
        </w:rPr>
        <w:t>Категория: Идентификатор, название, описание, изображение.</w:t>
      </w:r>
    </w:p>
    <w:p w14:paraId="20EBF0BB" w14:textId="77777777" w:rsidR="006668B6" w:rsidRPr="001F1358" w:rsidRDefault="006668B6" w:rsidP="006668B6">
      <w:pPr>
        <w:pStyle w:val="a"/>
        <w:numPr>
          <w:ilvl w:val="0"/>
          <w:numId w:val="2"/>
        </w:numPr>
        <w:rPr>
          <w:shd w:val="clear" w:color="auto" w:fill="FFFFFF"/>
        </w:rPr>
      </w:pPr>
      <w:r w:rsidRPr="001F1358">
        <w:rPr>
          <w:shd w:val="clear" w:color="auto" w:fill="FFFFFF"/>
        </w:rPr>
        <w:t>Поставщик: Идентификатор, идентификатор страны, название.</w:t>
      </w:r>
    </w:p>
    <w:p w14:paraId="167EEC1C" w14:textId="7A5E1FB4" w:rsidR="006668B6" w:rsidRPr="001F1358" w:rsidRDefault="006668B6" w:rsidP="006668B6">
      <w:pPr>
        <w:pStyle w:val="a"/>
        <w:numPr>
          <w:ilvl w:val="0"/>
          <w:numId w:val="2"/>
        </w:numPr>
        <w:rPr>
          <w:shd w:val="clear" w:color="auto" w:fill="FFFFFF"/>
        </w:rPr>
      </w:pPr>
      <w:r w:rsidRPr="001F1358">
        <w:rPr>
          <w:shd w:val="clear" w:color="auto" w:fill="FFFFFF"/>
        </w:rPr>
        <w:t>Страна</w:t>
      </w:r>
      <w:r w:rsidRPr="001F1358">
        <w:rPr>
          <w:shd w:val="clear" w:color="auto" w:fill="FFFFFF"/>
          <w:lang w:val="en-US"/>
        </w:rPr>
        <w:t>:</w:t>
      </w:r>
      <w:r w:rsidRPr="001F1358">
        <w:rPr>
          <w:shd w:val="clear" w:color="auto" w:fill="FFFFFF"/>
        </w:rPr>
        <w:t xml:space="preserve"> Идентификатор, название</w:t>
      </w:r>
      <w:r w:rsidR="00EC42F3">
        <w:rPr>
          <w:shd w:val="clear" w:color="auto" w:fill="FFFFFF"/>
        </w:rPr>
        <w:t>.</w:t>
      </w:r>
    </w:p>
    <w:p w14:paraId="7A41C205" w14:textId="4485D229" w:rsidR="00EC42F3" w:rsidRPr="00EC42F3" w:rsidRDefault="00EC42F3" w:rsidP="00EC42F3">
      <w:pPr>
        <w:rPr>
          <w:lang w:val="ru-RU"/>
        </w:rPr>
      </w:pPr>
      <w:r w:rsidRPr="00EC42F3">
        <w:rPr>
          <w:lang w:val="ru-RU"/>
        </w:rPr>
        <w:t>Для реализации базы данных использована PostgreSQL - свободная реляционная система управления базами данных.</w:t>
      </w:r>
    </w:p>
    <w:p w14:paraId="177CDB02" w14:textId="47BD3EAA" w:rsidR="00EC42F3" w:rsidRPr="00EC42F3" w:rsidRDefault="00EC42F3" w:rsidP="00EC42F3">
      <w:pPr>
        <w:rPr>
          <w:lang w:val="ru-RU"/>
        </w:rPr>
      </w:pPr>
      <w:r w:rsidRPr="00EC42F3">
        <w:rPr>
          <w:lang w:val="ru-RU"/>
        </w:rPr>
        <w:t>PostgreSQL очень быстр, надежен и легок в использовании, а также является реляционной СУБД. Реляционная база данных сохраняет данные в отдельных таблицах. Это добавляет быстродействие и гибкость. Таблицы связаны определенными отношениями, делающими возможным объединить данные из нескольких таблиц в одном запросе.</w:t>
      </w:r>
    </w:p>
    <w:p w14:paraId="24CEE52F" w14:textId="21F0BB43" w:rsidR="00EC42F3" w:rsidRDefault="00EC42F3" w:rsidP="00EC42F3">
      <w:r>
        <w:t>«</w:t>
      </w:r>
      <w:r w:rsidRPr="00EC42F3">
        <w:rPr>
          <w:i/>
          <w:lang w:val="en-US"/>
        </w:rPr>
        <w:t>User</w:t>
      </w:r>
      <w:r>
        <w:t>» - содержит информацию о пользователе, такую как электронная почта, пароль</w:t>
      </w:r>
      <w:r w:rsidRPr="000500F3">
        <w:t xml:space="preserve"> </w:t>
      </w:r>
      <w:r>
        <w:t xml:space="preserve">и логин. Описание таблицы представлено в таблице </w:t>
      </w:r>
      <w:r>
        <w:rPr>
          <w:lang w:val="ru-RU"/>
        </w:rPr>
        <w:t>1</w:t>
      </w:r>
      <w:r>
        <w:t>.</w:t>
      </w:r>
    </w:p>
    <w:p w14:paraId="303B05F4" w14:textId="450DE617" w:rsidR="00EC42F3" w:rsidRDefault="00EC42F3" w:rsidP="00EC42F3">
      <w:pPr>
        <w:spacing w:before="240"/>
      </w:pPr>
      <w:r>
        <w:t xml:space="preserve">Таблица </w:t>
      </w:r>
      <w:r>
        <w:rPr>
          <w:lang w:val="ru-RU"/>
        </w:rPr>
        <w:t>1</w:t>
      </w:r>
      <w:r>
        <w:t xml:space="preserve"> – Структура таблицы «</w:t>
      </w:r>
      <w:r w:rsidRPr="00EC42F3">
        <w:rPr>
          <w:i/>
          <w:lang w:val="en-US"/>
        </w:rPr>
        <w:t>User</w:t>
      </w:r>
      <w:r>
        <w:t>»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515"/>
        <w:gridCol w:w="1132"/>
        <w:gridCol w:w="1136"/>
        <w:gridCol w:w="5561"/>
      </w:tblGrid>
      <w:tr w:rsidR="00EC42F3" w14:paraId="7A204B6F" w14:textId="77777777" w:rsidTr="00DA69BC">
        <w:tc>
          <w:tcPr>
            <w:tcW w:w="1515" w:type="dxa"/>
            <w:tcBorders>
              <w:bottom w:val="single" w:sz="4" w:space="0" w:color="auto"/>
            </w:tcBorders>
          </w:tcPr>
          <w:p w14:paraId="63603F39" w14:textId="77777777" w:rsidR="00EC42F3" w:rsidRDefault="00EC42F3" w:rsidP="002E62E7">
            <w:pPr>
              <w:ind w:firstLine="33"/>
              <w:jc w:val="center"/>
            </w:pPr>
            <w:r>
              <w:t>Название</w:t>
            </w:r>
          </w:p>
        </w:tc>
        <w:tc>
          <w:tcPr>
            <w:tcW w:w="1132" w:type="dxa"/>
            <w:tcBorders>
              <w:bottom w:val="single" w:sz="4" w:space="0" w:color="auto"/>
            </w:tcBorders>
          </w:tcPr>
          <w:p w14:paraId="7E6668E3" w14:textId="77777777" w:rsidR="00EC42F3" w:rsidRDefault="00EC42F3" w:rsidP="002E62E7">
            <w:pPr>
              <w:ind w:firstLine="33"/>
              <w:jc w:val="center"/>
            </w:pPr>
            <w:r>
              <w:t>Тип</w:t>
            </w:r>
          </w:p>
        </w:tc>
        <w:tc>
          <w:tcPr>
            <w:tcW w:w="1133" w:type="dxa"/>
            <w:tcBorders>
              <w:bottom w:val="single" w:sz="4" w:space="0" w:color="auto"/>
            </w:tcBorders>
          </w:tcPr>
          <w:p w14:paraId="39D2BDFB" w14:textId="77777777" w:rsidR="00EC42F3" w:rsidRDefault="00EC42F3" w:rsidP="002E62E7">
            <w:pPr>
              <w:ind w:firstLine="33"/>
              <w:jc w:val="center"/>
            </w:pPr>
            <w:r>
              <w:t>Ключ</w:t>
            </w:r>
          </w:p>
        </w:tc>
        <w:tc>
          <w:tcPr>
            <w:tcW w:w="5564" w:type="dxa"/>
            <w:tcBorders>
              <w:bottom w:val="single" w:sz="4" w:space="0" w:color="auto"/>
            </w:tcBorders>
          </w:tcPr>
          <w:p w14:paraId="64CF2737" w14:textId="77777777" w:rsidR="00EC42F3" w:rsidRDefault="00EC42F3" w:rsidP="002E62E7">
            <w:pPr>
              <w:ind w:firstLine="33"/>
              <w:jc w:val="center"/>
            </w:pPr>
            <w:r>
              <w:t>Описание</w:t>
            </w:r>
          </w:p>
        </w:tc>
      </w:tr>
      <w:tr w:rsidR="00EC42F3" w14:paraId="644467DC" w14:textId="77777777" w:rsidTr="00DA69BC">
        <w:tc>
          <w:tcPr>
            <w:tcW w:w="1515" w:type="dxa"/>
            <w:tcBorders>
              <w:bottom w:val="nil"/>
            </w:tcBorders>
          </w:tcPr>
          <w:p w14:paraId="43FAD517" w14:textId="77777777" w:rsidR="00EC42F3" w:rsidRPr="002D058A" w:rsidRDefault="00EC42F3" w:rsidP="002E62E7">
            <w:pPr>
              <w:ind w:firstLine="33"/>
              <w:jc w:val="center"/>
              <w:rPr>
                <w:lang w:val="en-US"/>
              </w:rPr>
            </w:pPr>
            <w:r w:rsidRPr="002D058A">
              <w:rPr>
                <w:lang w:val="en-US"/>
              </w:rPr>
              <w:t>id</w:t>
            </w:r>
          </w:p>
        </w:tc>
        <w:tc>
          <w:tcPr>
            <w:tcW w:w="1132" w:type="dxa"/>
            <w:tcBorders>
              <w:bottom w:val="nil"/>
            </w:tcBorders>
          </w:tcPr>
          <w:p w14:paraId="08CD9F43" w14:textId="77777777" w:rsidR="00EC42F3" w:rsidRPr="002D058A" w:rsidRDefault="00EC42F3" w:rsidP="002E62E7">
            <w:pPr>
              <w:ind w:firstLine="33"/>
              <w:jc w:val="center"/>
              <w:rPr>
                <w:lang w:val="en-US"/>
              </w:rPr>
            </w:pPr>
            <w:r w:rsidRPr="002D058A">
              <w:rPr>
                <w:lang w:val="en-US"/>
              </w:rPr>
              <w:t>int</w:t>
            </w:r>
          </w:p>
        </w:tc>
        <w:tc>
          <w:tcPr>
            <w:tcW w:w="1133" w:type="dxa"/>
            <w:tcBorders>
              <w:bottom w:val="nil"/>
            </w:tcBorders>
          </w:tcPr>
          <w:p w14:paraId="536380E4" w14:textId="77777777" w:rsidR="00EC42F3" w:rsidRPr="002D058A" w:rsidRDefault="00EC42F3" w:rsidP="002E62E7">
            <w:pPr>
              <w:ind w:firstLine="33"/>
              <w:jc w:val="center"/>
              <w:rPr>
                <w:lang w:val="en-US"/>
              </w:rPr>
            </w:pPr>
            <w:r w:rsidRPr="002D058A">
              <w:rPr>
                <w:lang w:val="en-US"/>
              </w:rPr>
              <w:t>primary</w:t>
            </w:r>
          </w:p>
        </w:tc>
        <w:tc>
          <w:tcPr>
            <w:tcW w:w="5564" w:type="dxa"/>
            <w:tcBorders>
              <w:bottom w:val="nil"/>
            </w:tcBorders>
          </w:tcPr>
          <w:p w14:paraId="2B548378" w14:textId="77777777" w:rsidR="00EC42F3" w:rsidRDefault="00EC42F3" w:rsidP="002E62E7">
            <w:pPr>
              <w:ind w:firstLine="33"/>
              <w:jc w:val="center"/>
            </w:pPr>
            <w:r>
              <w:t>Уникальный идентификатор пользователя</w:t>
            </w:r>
          </w:p>
        </w:tc>
      </w:tr>
      <w:tr w:rsidR="00EC42F3" w14:paraId="1269EA7A" w14:textId="77777777" w:rsidTr="00DA69BC">
        <w:tc>
          <w:tcPr>
            <w:tcW w:w="1515" w:type="dxa"/>
          </w:tcPr>
          <w:p w14:paraId="2F5157E3" w14:textId="77777777" w:rsidR="00EC42F3" w:rsidRPr="002D058A" w:rsidRDefault="00EC42F3" w:rsidP="002E62E7">
            <w:pPr>
              <w:ind w:firstLine="33"/>
              <w:jc w:val="center"/>
              <w:rPr>
                <w:lang w:val="en-US"/>
              </w:rPr>
            </w:pPr>
            <w:r w:rsidRPr="002D058A">
              <w:rPr>
                <w:lang w:val="en-US"/>
              </w:rPr>
              <w:t>email</w:t>
            </w:r>
          </w:p>
        </w:tc>
        <w:tc>
          <w:tcPr>
            <w:tcW w:w="1132" w:type="dxa"/>
          </w:tcPr>
          <w:p w14:paraId="5EA567B2" w14:textId="77777777" w:rsidR="00EC42F3" w:rsidRPr="002D058A" w:rsidRDefault="00EC42F3" w:rsidP="002E62E7">
            <w:pPr>
              <w:ind w:firstLine="33"/>
              <w:jc w:val="center"/>
            </w:pPr>
            <w:r w:rsidRPr="002D058A">
              <w:rPr>
                <w:lang w:val="en-US"/>
              </w:rPr>
              <w:t>varchar</w:t>
            </w:r>
          </w:p>
        </w:tc>
        <w:tc>
          <w:tcPr>
            <w:tcW w:w="1133" w:type="dxa"/>
          </w:tcPr>
          <w:p w14:paraId="0A87F567" w14:textId="77777777" w:rsidR="00EC42F3" w:rsidRPr="000500F3" w:rsidRDefault="00EC42F3" w:rsidP="002E62E7">
            <w:pPr>
              <w:ind w:firstLine="33"/>
              <w:jc w:val="center"/>
              <w:rPr>
                <w:lang w:val="en-US"/>
              </w:rPr>
            </w:pPr>
            <w:r w:rsidRPr="000500F3">
              <w:rPr>
                <w:lang w:val="en-US"/>
              </w:rPr>
              <w:t>key</w:t>
            </w:r>
          </w:p>
        </w:tc>
        <w:tc>
          <w:tcPr>
            <w:tcW w:w="5564" w:type="dxa"/>
          </w:tcPr>
          <w:p w14:paraId="1CDE2CD0" w14:textId="77777777" w:rsidR="00EC42F3" w:rsidRDefault="00EC42F3" w:rsidP="002E62E7">
            <w:pPr>
              <w:ind w:firstLine="33"/>
              <w:jc w:val="center"/>
            </w:pPr>
            <w:r>
              <w:t>Электронная почта пользователя</w:t>
            </w:r>
          </w:p>
        </w:tc>
      </w:tr>
      <w:tr w:rsidR="00EC42F3" w14:paraId="534CEBFD" w14:textId="77777777" w:rsidTr="00DA69BC">
        <w:tc>
          <w:tcPr>
            <w:tcW w:w="1515" w:type="dxa"/>
          </w:tcPr>
          <w:p w14:paraId="045505AB" w14:textId="77777777" w:rsidR="00EC42F3" w:rsidRPr="002D058A" w:rsidRDefault="00EC42F3" w:rsidP="002E62E7">
            <w:pPr>
              <w:ind w:firstLine="33"/>
              <w:jc w:val="center"/>
              <w:rPr>
                <w:lang w:val="en-US"/>
              </w:rPr>
            </w:pPr>
            <w:r w:rsidRPr="002D058A">
              <w:rPr>
                <w:lang w:val="en-US"/>
              </w:rPr>
              <w:t>password</w:t>
            </w:r>
          </w:p>
        </w:tc>
        <w:tc>
          <w:tcPr>
            <w:tcW w:w="1132" w:type="dxa"/>
          </w:tcPr>
          <w:p w14:paraId="4CC71F34" w14:textId="77777777" w:rsidR="00EC42F3" w:rsidRPr="002D058A" w:rsidRDefault="00EC42F3" w:rsidP="002E62E7">
            <w:pPr>
              <w:ind w:firstLine="33"/>
              <w:jc w:val="center"/>
            </w:pPr>
            <w:r w:rsidRPr="002D058A">
              <w:rPr>
                <w:lang w:val="en-US"/>
              </w:rPr>
              <w:t>varchar</w:t>
            </w:r>
          </w:p>
        </w:tc>
        <w:tc>
          <w:tcPr>
            <w:tcW w:w="1133" w:type="dxa"/>
          </w:tcPr>
          <w:p w14:paraId="0E04DC92" w14:textId="77777777" w:rsidR="00EC42F3" w:rsidRPr="00CD3CEC" w:rsidRDefault="00EC42F3" w:rsidP="002E62E7">
            <w:pPr>
              <w:ind w:firstLine="33"/>
              <w:jc w:val="center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  <w:tc>
          <w:tcPr>
            <w:tcW w:w="5564" w:type="dxa"/>
          </w:tcPr>
          <w:p w14:paraId="6B8E75DF" w14:textId="77777777" w:rsidR="00EC42F3" w:rsidRDefault="00EC42F3" w:rsidP="002E62E7">
            <w:pPr>
              <w:ind w:firstLine="33"/>
              <w:jc w:val="center"/>
            </w:pPr>
            <w:r>
              <w:t>Пароль пользователя</w:t>
            </w:r>
          </w:p>
        </w:tc>
      </w:tr>
      <w:tr w:rsidR="00EC42F3" w14:paraId="243A3F35" w14:textId="77777777" w:rsidTr="00DA69BC">
        <w:tc>
          <w:tcPr>
            <w:tcW w:w="1515" w:type="dxa"/>
          </w:tcPr>
          <w:p w14:paraId="49062C0A" w14:textId="77777777" w:rsidR="00EC42F3" w:rsidRPr="002D058A" w:rsidRDefault="00EC42F3" w:rsidP="002E62E7">
            <w:pPr>
              <w:ind w:firstLine="33"/>
              <w:jc w:val="center"/>
              <w:rPr>
                <w:lang w:val="en-US"/>
              </w:rPr>
            </w:pPr>
            <w:r>
              <w:rPr>
                <w:lang w:val="en-US"/>
              </w:rPr>
              <w:t>login</w:t>
            </w:r>
          </w:p>
        </w:tc>
        <w:tc>
          <w:tcPr>
            <w:tcW w:w="1132" w:type="dxa"/>
          </w:tcPr>
          <w:p w14:paraId="0CD46164" w14:textId="77777777" w:rsidR="00EC42F3" w:rsidRPr="002D058A" w:rsidRDefault="00EC42F3" w:rsidP="002E62E7">
            <w:pPr>
              <w:ind w:firstLine="33"/>
              <w:jc w:val="center"/>
              <w:rPr>
                <w:lang w:val="en-US"/>
              </w:rPr>
            </w:pPr>
            <w:r>
              <w:rPr>
                <w:lang w:val="en-US"/>
              </w:rPr>
              <w:t>varchar</w:t>
            </w:r>
          </w:p>
        </w:tc>
        <w:tc>
          <w:tcPr>
            <w:tcW w:w="1133" w:type="dxa"/>
          </w:tcPr>
          <w:p w14:paraId="4AA8E011" w14:textId="77777777" w:rsidR="00EC42F3" w:rsidRDefault="00EC42F3" w:rsidP="002E62E7">
            <w:pPr>
              <w:ind w:firstLine="33"/>
              <w:jc w:val="center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  <w:tc>
          <w:tcPr>
            <w:tcW w:w="5564" w:type="dxa"/>
          </w:tcPr>
          <w:p w14:paraId="4BA8C27E" w14:textId="77777777" w:rsidR="00EC42F3" w:rsidRDefault="00EC42F3" w:rsidP="002E62E7">
            <w:pPr>
              <w:ind w:firstLine="33"/>
              <w:jc w:val="center"/>
            </w:pPr>
            <w:r>
              <w:t>Логин пользователя</w:t>
            </w:r>
          </w:p>
        </w:tc>
      </w:tr>
    </w:tbl>
    <w:p w14:paraId="69978927" w14:textId="77777777" w:rsidR="00EC42F3" w:rsidRDefault="00EC42F3" w:rsidP="00EC42F3"/>
    <w:p w14:paraId="22C24C6C" w14:textId="4A6A2793" w:rsidR="002E62E7" w:rsidRDefault="00EC42F3" w:rsidP="007051A0">
      <w:r>
        <w:lastRenderedPageBreak/>
        <w:t>«</w:t>
      </w:r>
      <w:r w:rsidRPr="00EC42F3">
        <w:rPr>
          <w:i/>
          <w:lang w:val="en-US"/>
        </w:rPr>
        <w:t>Cart</w:t>
      </w:r>
      <w:r>
        <w:t>»</w:t>
      </w:r>
      <w:r w:rsidRPr="00CD3CEC">
        <w:t xml:space="preserve"> </w:t>
      </w:r>
      <w:r>
        <w:t xml:space="preserve">- содержит информацию о товарах в корзине клиентов, такую как цена, количество, суммарную стоимость, а также внешние ключи на таблицы пользователи, заказы и товары. Описание таблицы представлено в таблице </w:t>
      </w:r>
      <w:r>
        <w:rPr>
          <w:lang w:val="ru-RU"/>
        </w:rPr>
        <w:t>2</w:t>
      </w:r>
      <w:r>
        <w:t>.</w:t>
      </w:r>
    </w:p>
    <w:p w14:paraId="7E22A6B7" w14:textId="77777777" w:rsidR="007F5199" w:rsidRDefault="007F5199" w:rsidP="00EC42F3"/>
    <w:p w14:paraId="29F7EE1B" w14:textId="689F6216" w:rsidR="00EC42F3" w:rsidRPr="00CC248E" w:rsidRDefault="00EC42F3" w:rsidP="00EC42F3">
      <w:r>
        <w:t xml:space="preserve">Таблица </w:t>
      </w:r>
      <w:r>
        <w:rPr>
          <w:lang w:val="ru-RU"/>
        </w:rPr>
        <w:t>2</w:t>
      </w:r>
      <w:r>
        <w:t xml:space="preserve"> – Структура таблицы</w:t>
      </w:r>
      <w:r w:rsidRPr="00EC42F3">
        <w:rPr>
          <w:lang w:val="en-US"/>
        </w:rPr>
        <w:t xml:space="preserve"> </w:t>
      </w:r>
      <w:r>
        <w:t>«</w:t>
      </w:r>
      <w:r w:rsidRPr="00EC42F3">
        <w:rPr>
          <w:i/>
          <w:lang w:val="en-US"/>
        </w:rPr>
        <w:t>Cart</w:t>
      </w:r>
      <w:r>
        <w:t>»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2043"/>
        <w:gridCol w:w="1843"/>
        <w:gridCol w:w="1812"/>
        <w:gridCol w:w="3646"/>
      </w:tblGrid>
      <w:tr w:rsidR="00EC42F3" w14:paraId="54C50E31" w14:textId="77777777" w:rsidTr="00EC42F3">
        <w:tc>
          <w:tcPr>
            <w:tcW w:w="2043" w:type="dxa"/>
          </w:tcPr>
          <w:p w14:paraId="27765761" w14:textId="77777777" w:rsidR="00EC42F3" w:rsidRPr="00694857" w:rsidRDefault="00EC42F3" w:rsidP="002E62E7">
            <w:pPr>
              <w:ind w:firstLine="0"/>
              <w:jc w:val="center"/>
            </w:pPr>
            <w:r>
              <w:t>Название</w:t>
            </w:r>
          </w:p>
        </w:tc>
        <w:tc>
          <w:tcPr>
            <w:tcW w:w="1843" w:type="dxa"/>
          </w:tcPr>
          <w:p w14:paraId="0202E85A" w14:textId="77777777" w:rsidR="00EC42F3" w:rsidRPr="00694857" w:rsidRDefault="00EC42F3" w:rsidP="002E62E7">
            <w:pPr>
              <w:ind w:firstLine="0"/>
              <w:jc w:val="center"/>
            </w:pPr>
            <w:r>
              <w:t>Тип</w:t>
            </w:r>
          </w:p>
        </w:tc>
        <w:tc>
          <w:tcPr>
            <w:tcW w:w="1812" w:type="dxa"/>
          </w:tcPr>
          <w:p w14:paraId="44987C71" w14:textId="77777777" w:rsidR="00EC42F3" w:rsidRPr="00694857" w:rsidRDefault="00EC42F3" w:rsidP="002E62E7">
            <w:pPr>
              <w:ind w:firstLine="0"/>
              <w:jc w:val="center"/>
            </w:pPr>
            <w:r>
              <w:t>Ключ</w:t>
            </w:r>
          </w:p>
        </w:tc>
        <w:tc>
          <w:tcPr>
            <w:tcW w:w="3646" w:type="dxa"/>
          </w:tcPr>
          <w:p w14:paraId="28EADA4A" w14:textId="77777777" w:rsidR="00EC42F3" w:rsidRPr="00694857" w:rsidRDefault="00EC42F3" w:rsidP="002E62E7">
            <w:pPr>
              <w:ind w:firstLine="0"/>
              <w:jc w:val="center"/>
            </w:pPr>
            <w:r>
              <w:t>Описание</w:t>
            </w:r>
          </w:p>
        </w:tc>
      </w:tr>
      <w:tr w:rsidR="00EC42F3" w14:paraId="32AD19A7" w14:textId="77777777" w:rsidTr="00EC42F3">
        <w:tc>
          <w:tcPr>
            <w:tcW w:w="2043" w:type="dxa"/>
          </w:tcPr>
          <w:p w14:paraId="26BE4851" w14:textId="77777777" w:rsidR="00EC42F3" w:rsidRPr="002D058A" w:rsidRDefault="00EC42F3" w:rsidP="002E62E7">
            <w:pPr>
              <w:ind w:firstLine="0"/>
              <w:jc w:val="center"/>
              <w:rPr>
                <w:lang w:val="en-US"/>
              </w:rPr>
            </w:pPr>
            <w:r w:rsidRPr="002D058A">
              <w:rPr>
                <w:lang w:val="en-US"/>
              </w:rPr>
              <w:t>id</w:t>
            </w:r>
          </w:p>
        </w:tc>
        <w:tc>
          <w:tcPr>
            <w:tcW w:w="1843" w:type="dxa"/>
          </w:tcPr>
          <w:p w14:paraId="6CE90F15" w14:textId="77777777" w:rsidR="00EC42F3" w:rsidRPr="002D058A" w:rsidRDefault="00EC42F3" w:rsidP="002E62E7">
            <w:pPr>
              <w:ind w:firstLine="0"/>
              <w:jc w:val="center"/>
              <w:rPr>
                <w:lang w:val="en-US"/>
              </w:rPr>
            </w:pPr>
            <w:r w:rsidRPr="002D058A">
              <w:rPr>
                <w:lang w:val="en-US"/>
              </w:rPr>
              <w:t>int</w:t>
            </w:r>
          </w:p>
        </w:tc>
        <w:tc>
          <w:tcPr>
            <w:tcW w:w="1812" w:type="dxa"/>
          </w:tcPr>
          <w:p w14:paraId="43F499A8" w14:textId="77777777" w:rsidR="00EC42F3" w:rsidRPr="002D058A" w:rsidRDefault="00EC42F3" w:rsidP="002E62E7">
            <w:pPr>
              <w:ind w:firstLine="0"/>
              <w:jc w:val="center"/>
              <w:rPr>
                <w:lang w:val="en-US"/>
              </w:rPr>
            </w:pPr>
            <w:r w:rsidRPr="002D058A">
              <w:rPr>
                <w:lang w:val="en-US"/>
              </w:rPr>
              <w:t>primary</w:t>
            </w:r>
          </w:p>
        </w:tc>
        <w:tc>
          <w:tcPr>
            <w:tcW w:w="3646" w:type="dxa"/>
          </w:tcPr>
          <w:p w14:paraId="19B793C8" w14:textId="77777777" w:rsidR="00EC42F3" w:rsidRPr="000500F3" w:rsidRDefault="00EC42F3" w:rsidP="002E62E7">
            <w:pPr>
              <w:ind w:firstLine="0"/>
              <w:jc w:val="center"/>
            </w:pPr>
            <w:r>
              <w:t>Уникальный идентификатор товара в корзине</w:t>
            </w:r>
          </w:p>
        </w:tc>
      </w:tr>
      <w:tr w:rsidR="00EC42F3" w14:paraId="6B72690E" w14:textId="77777777" w:rsidTr="00EC42F3">
        <w:tc>
          <w:tcPr>
            <w:tcW w:w="2043" w:type="dxa"/>
          </w:tcPr>
          <w:p w14:paraId="1AFCD402" w14:textId="77777777" w:rsidR="00EC42F3" w:rsidRPr="00930C84" w:rsidRDefault="00EC42F3" w:rsidP="002E62E7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price</w:t>
            </w:r>
          </w:p>
        </w:tc>
        <w:tc>
          <w:tcPr>
            <w:tcW w:w="1843" w:type="dxa"/>
          </w:tcPr>
          <w:p w14:paraId="705E0181" w14:textId="77777777" w:rsidR="00EC42F3" w:rsidRPr="002D058A" w:rsidRDefault="00EC42F3" w:rsidP="002E62E7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numeric</w:t>
            </w:r>
          </w:p>
        </w:tc>
        <w:tc>
          <w:tcPr>
            <w:tcW w:w="1812" w:type="dxa"/>
          </w:tcPr>
          <w:p w14:paraId="616C9537" w14:textId="77777777" w:rsidR="00EC42F3" w:rsidRPr="00074217" w:rsidRDefault="00EC42F3" w:rsidP="002E62E7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  <w:tc>
          <w:tcPr>
            <w:tcW w:w="3646" w:type="dxa"/>
          </w:tcPr>
          <w:p w14:paraId="1DA559CA" w14:textId="77777777" w:rsidR="00EC42F3" w:rsidRDefault="00EC42F3" w:rsidP="002E62E7">
            <w:pPr>
              <w:ind w:firstLine="0"/>
              <w:jc w:val="center"/>
            </w:pPr>
            <w:r>
              <w:t>Цена товара</w:t>
            </w:r>
          </w:p>
        </w:tc>
      </w:tr>
      <w:tr w:rsidR="00EC42F3" w14:paraId="3B30C8EB" w14:textId="77777777" w:rsidTr="00EC42F3">
        <w:tc>
          <w:tcPr>
            <w:tcW w:w="2043" w:type="dxa"/>
          </w:tcPr>
          <w:p w14:paraId="1F3533A7" w14:textId="77777777" w:rsidR="00EC42F3" w:rsidRPr="002D058A" w:rsidRDefault="00EC42F3" w:rsidP="002E62E7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count</w:t>
            </w:r>
          </w:p>
        </w:tc>
        <w:tc>
          <w:tcPr>
            <w:tcW w:w="1843" w:type="dxa"/>
          </w:tcPr>
          <w:p w14:paraId="570B40FE" w14:textId="77777777" w:rsidR="00EC42F3" w:rsidRPr="002D058A" w:rsidRDefault="00EC42F3" w:rsidP="002E62E7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int</w:t>
            </w:r>
          </w:p>
        </w:tc>
        <w:tc>
          <w:tcPr>
            <w:tcW w:w="1812" w:type="dxa"/>
          </w:tcPr>
          <w:p w14:paraId="65C93A5F" w14:textId="77777777" w:rsidR="00EC42F3" w:rsidRPr="00074217" w:rsidRDefault="00EC42F3" w:rsidP="002E62E7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  <w:tc>
          <w:tcPr>
            <w:tcW w:w="3646" w:type="dxa"/>
          </w:tcPr>
          <w:p w14:paraId="73D13024" w14:textId="77777777" w:rsidR="00EC42F3" w:rsidRDefault="00EC42F3" w:rsidP="002E62E7">
            <w:pPr>
              <w:ind w:firstLine="0"/>
              <w:jc w:val="center"/>
            </w:pPr>
            <w:r>
              <w:t>Количество товара</w:t>
            </w:r>
          </w:p>
        </w:tc>
      </w:tr>
      <w:tr w:rsidR="00EC42F3" w14:paraId="287AD7D7" w14:textId="77777777" w:rsidTr="00EC42F3">
        <w:tc>
          <w:tcPr>
            <w:tcW w:w="2043" w:type="dxa"/>
          </w:tcPr>
          <w:p w14:paraId="5998B251" w14:textId="77777777" w:rsidR="00EC42F3" w:rsidRPr="002D058A" w:rsidRDefault="00EC42F3" w:rsidP="002E62E7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summary</w:t>
            </w:r>
          </w:p>
        </w:tc>
        <w:tc>
          <w:tcPr>
            <w:tcW w:w="1843" w:type="dxa"/>
          </w:tcPr>
          <w:p w14:paraId="51FDAA30" w14:textId="77777777" w:rsidR="00EC42F3" w:rsidRPr="002D058A" w:rsidRDefault="00EC42F3" w:rsidP="002E62E7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numeric</w:t>
            </w:r>
          </w:p>
        </w:tc>
        <w:tc>
          <w:tcPr>
            <w:tcW w:w="1812" w:type="dxa"/>
          </w:tcPr>
          <w:p w14:paraId="0B76C856" w14:textId="77777777" w:rsidR="00EC42F3" w:rsidRPr="00074217" w:rsidRDefault="00EC42F3" w:rsidP="002E62E7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  <w:tc>
          <w:tcPr>
            <w:tcW w:w="3646" w:type="dxa"/>
          </w:tcPr>
          <w:p w14:paraId="66F03700" w14:textId="77777777" w:rsidR="00EC42F3" w:rsidRDefault="00EC42F3" w:rsidP="002E62E7">
            <w:pPr>
              <w:ind w:firstLine="0"/>
              <w:jc w:val="center"/>
            </w:pPr>
            <w:r>
              <w:t>Общая стоимость</w:t>
            </w:r>
          </w:p>
        </w:tc>
      </w:tr>
      <w:tr w:rsidR="00EC42F3" w14:paraId="1C7D584F" w14:textId="77777777" w:rsidTr="00EC42F3">
        <w:tc>
          <w:tcPr>
            <w:tcW w:w="2043" w:type="dxa"/>
          </w:tcPr>
          <w:p w14:paraId="0BB7089C" w14:textId="77777777" w:rsidR="00EC42F3" w:rsidRPr="00AE3D03" w:rsidRDefault="00EC42F3" w:rsidP="002E62E7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article</w:t>
            </w:r>
          </w:p>
        </w:tc>
        <w:tc>
          <w:tcPr>
            <w:tcW w:w="1843" w:type="dxa"/>
          </w:tcPr>
          <w:p w14:paraId="07D1F050" w14:textId="77777777" w:rsidR="00EC42F3" w:rsidRPr="002D058A" w:rsidRDefault="00EC42F3" w:rsidP="002E62E7">
            <w:pPr>
              <w:ind w:firstLine="0"/>
              <w:jc w:val="center"/>
              <w:rPr>
                <w:lang w:val="en-US"/>
              </w:rPr>
            </w:pPr>
            <w:r w:rsidRPr="002D058A">
              <w:rPr>
                <w:lang w:val="en-US"/>
              </w:rPr>
              <w:t>int</w:t>
            </w:r>
          </w:p>
        </w:tc>
        <w:tc>
          <w:tcPr>
            <w:tcW w:w="1812" w:type="dxa"/>
          </w:tcPr>
          <w:p w14:paraId="1BFCE3EA" w14:textId="77777777" w:rsidR="00EC42F3" w:rsidRPr="00AE3D03" w:rsidRDefault="00EC42F3" w:rsidP="002E62E7">
            <w:pPr>
              <w:ind w:firstLine="0"/>
              <w:jc w:val="center"/>
              <w:rPr>
                <w:lang w:val="en-US"/>
              </w:rPr>
            </w:pPr>
            <w:r w:rsidRPr="00AE3D03">
              <w:rPr>
                <w:lang w:val="en-US"/>
              </w:rPr>
              <w:t>foreign</w:t>
            </w:r>
          </w:p>
        </w:tc>
        <w:tc>
          <w:tcPr>
            <w:tcW w:w="3646" w:type="dxa"/>
          </w:tcPr>
          <w:p w14:paraId="4FC039FC" w14:textId="77777777" w:rsidR="00EC42F3" w:rsidRPr="00AE3D03" w:rsidRDefault="00EC42F3" w:rsidP="002E62E7">
            <w:pPr>
              <w:ind w:firstLine="0"/>
              <w:jc w:val="center"/>
              <w:rPr>
                <w:lang w:val="en-US"/>
              </w:rPr>
            </w:pPr>
            <w:r>
              <w:t>Уникальный идентификатор товара</w:t>
            </w:r>
          </w:p>
        </w:tc>
      </w:tr>
      <w:tr w:rsidR="00EC42F3" w14:paraId="3FBA9444" w14:textId="77777777" w:rsidTr="00EC42F3">
        <w:tc>
          <w:tcPr>
            <w:tcW w:w="2043" w:type="dxa"/>
          </w:tcPr>
          <w:p w14:paraId="0FB1876C" w14:textId="77777777" w:rsidR="00EC42F3" w:rsidRPr="002D058A" w:rsidRDefault="00EC42F3" w:rsidP="002E62E7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u</w:t>
            </w:r>
            <w:r w:rsidRPr="002D058A">
              <w:rPr>
                <w:lang w:val="en-US"/>
              </w:rPr>
              <w:t>ser</w:t>
            </w:r>
            <w:r>
              <w:rPr>
                <w:lang w:val="en-US"/>
              </w:rPr>
              <w:t>_</w:t>
            </w:r>
            <w:r w:rsidRPr="002D058A">
              <w:rPr>
                <w:lang w:val="en-US"/>
              </w:rPr>
              <w:t>id</w:t>
            </w:r>
          </w:p>
        </w:tc>
        <w:tc>
          <w:tcPr>
            <w:tcW w:w="1843" w:type="dxa"/>
          </w:tcPr>
          <w:p w14:paraId="28A500F8" w14:textId="77777777" w:rsidR="00EC42F3" w:rsidRPr="002D058A" w:rsidRDefault="00EC42F3" w:rsidP="002E62E7">
            <w:pPr>
              <w:ind w:firstLine="0"/>
              <w:jc w:val="center"/>
              <w:rPr>
                <w:lang w:val="en-US"/>
              </w:rPr>
            </w:pPr>
            <w:r w:rsidRPr="002D058A">
              <w:rPr>
                <w:lang w:val="en-US"/>
              </w:rPr>
              <w:t>int</w:t>
            </w:r>
          </w:p>
        </w:tc>
        <w:tc>
          <w:tcPr>
            <w:tcW w:w="1812" w:type="dxa"/>
          </w:tcPr>
          <w:p w14:paraId="5D22EF8D" w14:textId="77777777" w:rsidR="00EC42F3" w:rsidRPr="002D058A" w:rsidRDefault="00EC42F3" w:rsidP="002E62E7">
            <w:pPr>
              <w:ind w:firstLine="0"/>
              <w:jc w:val="center"/>
              <w:rPr>
                <w:lang w:val="en-US"/>
              </w:rPr>
            </w:pPr>
            <w:r w:rsidRPr="002D058A">
              <w:rPr>
                <w:lang w:val="en-US"/>
              </w:rPr>
              <w:t>foreign</w:t>
            </w:r>
          </w:p>
        </w:tc>
        <w:tc>
          <w:tcPr>
            <w:tcW w:w="3646" w:type="dxa"/>
          </w:tcPr>
          <w:p w14:paraId="204CDCAD" w14:textId="77777777" w:rsidR="00EC42F3" w:rsidRDefault="00EC42F3" w:rsidP="002E62E7">
            <w:pPr>
              <w:ind w:firstLine="0"/>
              <w:jc w:val="center"/>
            </w:pPr>
            <w:r>
              <w:t>Уникальный идентификатор пользователя</w:t>
            </w:r>
          </w:p>
        </w:tc>
      </w:tr>
      <w:tr w:rsidR="00EC42F3" w14:paraId="3824EFD2" w14:textId="77777777" w:rsidTr="00EC42F3">
        <w:tc>
          <w:tcPr>
            <w:tcW w:w="2043" w:type="dxa"/>
          </w:tcPr>
          <w:p w14:paraId="73D6D01D" w14:textId="77777777" w:rsidR="00EC42F3" w:rsidRPr="00AE3D03" w:rsidRDefault="00EC42F3" w:rsidP="002E62E7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order_id</w:t>
            </w:r>
          </w:p>
        </w:tc>
        <w:tc>
          <w:tcPr>
            <w:tcW w:w="1843" w:type="dxa"/>
          </w:tcPr>
          <w:p w14:paraId="12FAD975" w14:textId="77777777" w:rsidR="00EC42F3" w:rsidRPr="002D058A" w:rsidRDefault="00EC42F3" w:rsidP="002E62E7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int</w:t>
            </w:r>
          </w:p>
        </w:tc>
        <w:tc>
          <w:tcPr>
            <w:tcW w:w="1812" w:type="dxa"/>
          </w:tcPr>
          <w:p w14:paraId="3C7506CA" w14:textId="77777777" w:rsidR="00EC42F3" w:rsidRPr="002D058A" w:rsidRDefault="00EC42F3" w:rsidP="002E62E7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foreign</w:t>
            </w:r>
          </w:p>
        </w:tc>
        <w:tc>
          <w:tcPr>
            <w:tcW w:w="3646" w:type="dxa"/>
          </w:tcPr>
          <w:p w14:paraId="70925071" w14:textId="77777777" w:rsidR="00EC42F3" w:rsidRDefault="00EC42F3" w:rsidP="002E62E7">
            <w:pPr>
              <w:ind w:firstLine="0"/>
              <w:jc w:val="center"/>
            </w:pPr>
            <w:r>
              <w:t>Уникальный идентификатор заказа</w:t>
            </w:r>
          </w:p>
        </w:tc>
      </w:tr>
    </w:tbl>
    <w:p w14:paraId="7C110CFF" w14:textId="77777777" w:rsidR="00EC42F3" w:rsidRDefault="00EC42F3" w:rsidP="00EC42F3"/>
    <w:p w14:paraId="0BC1DFFE" w14:textId="26310DAE" w:rsidR="00EC42F3" w:rsidRDefault="00EC42F3" w:rsidP="00EC42F3">
      <w:r>
        <w:t>«</w:t>
      </w:r>
      <w:r w:rsidRPr="00EC42F3">
        <w:rPr>
          <w:i/>
          <w:lang w:val="en-US"/>
        </w:rPr>
        <w:t>Order</w:t>
      </w:r>
      <w:r>
        <w:t>»</w:t>
      </w:r>
      <w:r w:rsidRPr="00CC248E">
        <w:t xml:space="preserve"> </w:t>
      </w:r>
      <w:r w:rsidRPr="00EC42F3">
        <w:rPr>
          <w:i/>
          <w:color w:val="000000" w:themeColor="text1"/>
          <w:szCs w:val="28"/>
        </w:rPr>
        <w:t>–</w:t>
      </w:r>
      <w:r>
        <w:t xml:space="preserve"> содержит информацию о заказах, такую как дата и время совершения заказа, а также внешний ключ на таблицу пользователи. Описание таблицы представлено в таблице 3.</w:t>
      </w:r>
    </w:p>
    <w:p w14:paraId="27BADBF5" w14:textId="3D5A6B9E" w:rsidR="00EC42F3" w:rsidRDefault="00EC42F3" w:rsidP="00EC42F3">
      <w:pPr>
        <w:spacing w:before="240"/>
      </w:pPr>
      <w:r>
        <w:t>Таблица 3 – Структура таблицы</w:t>
      </w:r>
      <w:r w:rsidRPr="00EC42F3">
        <w:rPr>
          <w:lang w:val="en-US"/>
        </w:rPr>
        <w:t xml:space="preserve"> </w:t>
      </w:r>
      <w:r>
        <w:t>«</w:t>
      </w:r>
      <w:r w:rsidRPr="00EC42F3">
        <w:rPr>
          <w:i/>
          <w:lang w:val="en-US"/>
        </w:rPr>
        <w:t>Order</w:t>
      </w:r>
      <w:r>
        <w:t>»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514"/>
        <w:gridCol w:w="1383"/>
        <w:gridCol w:w="1131"/>
        <w:gridCol w:w="5316"/>
      </w:tblGrid>
      <w:tr w:rsidR="00EC42F3" w14:paraId="2EC6EB6E" w14:textId="77777777" w:rsidTr="00DA69BC">
        <w:tc>
          <w:tcPr>
            <w:tcW w:w="1522" w:type="dxa"/>
          </w:tcPr>
          <w:p w14:paraId="469500D3" w14:textId="77777777" w:rsidR="00EC42F3" w:rsidRDefault="00EC42F3" w:rsidP="002E62E7">
            <w:pPr>
              <w:ind w:firstLine="0"/>
              <w:jc w:val="center"/>
            </w:pPr>
            <w:r>
              <w:t>Название</w:t>
            </w:r>
          </w:p>
        </w:tc>
        <w:tc>
          <w:tcPr>
            <w:tcW w:w="1132" w:type="dxa"/>
          </w:tcPr>
          <w:p w14:paraId="5D4D68AE" w14:textId="77777777" w:rsidR="00EC42F3" w:rsidRDefault="00EC42F3" w:rsidP="002E62E7">
            <w:pPr>
              <w:ind w:firstLine="0"/>
              <w:jc w:val="center"/>
            </w:pPr>
            <w:r>
              <w:t>Тип</w:t>
            </w:r>
          </w:p>
        </w:tc>
        <w:tc>
          <w:tcPr>
            <w:tcW w:w="1133" w:type="dxa"/>
          </w:tcPr>
          <w:p w14:paraId="7DB5C6BB" w14:textId="77777777" w:rsidR="00EC42F3" w:rsidRDefault="00EC42F3" w:rsidP="002E62E7">
            <w:pPr>
              <w:ind w:firstLine="0"/>
              <w:jc w:val="center"/>
            </w:pPr>
            <w:r>
              <w:t>Ключ</w:t>
            </w:r>
          </w:p>
        </w:tc>
        <w:tc>
          <w:tcPr>
            <w:tcW w:w="5557" w:type="dxa"/>
          </w:tcPr>
          <w:p w14:paraId="4195E6E0" w14:textId="77777777" w:rsidR="00EC42F3" w:rsidRDefault="00EC42F3" w:rsidP="002E62E7">
            <w:pPr>
              <w:ind w:firstLine="0"/>
              <w:jc w:val="center"/>
            </w:pPr>
            <w:r>
              <w:t>Описание</w:t>
            </w:r>
          </w:p>
        </w:tc>
      </w:tr>
      <w:tr w:rsidR="00EC42F3" w14:paraId="1B76FA24" w14:textId="77777777" w:rsidTr="00DA69BC">
        <w:tc>
          <w:tcPr>
            <w:tcW w:w="1522" w:type="dxa"/>
          </w:tcPr>
          <w:p w14:paraId="20429C73" w14:textId="77777777" w:rsidR="00EC42F3" w:rsidRPr="002D058A" w:rsidRDefault="00EC42F3" w:rsidP="002E62E7">
            <w:pPr>
              <w:ind w:firstLine="0"/>
              <w:jc w:val="center"/>
              <w:rPr>
                <w:lang w:val="en-US"/>
              </w:rPr>
            </w:pPr>
            <w:r w:rsidRPr="002D058A">
              <w:rPr>
                <w:lang w:val="en-US"/>
              </w:rPr>
              <w:t>id</w:t>
            </w:r>
          </w:p>
        </w:tc>
        <w:tc>
          <w:tcPr>
            <w:tcW w:w="1132" w:type="dxa"/>
          </w:tcPr>
          <w:p w14:paraId="3678B82D" w14:textId="77777777" w:rsidR="00EC42F3" w:rsidRPr="002D058A" w:rsidRDefault="00EC42F3" w:rsidP="002E62E7">
            <w:pPr>
              <w:ind w:firstLine="0"/>
              <w:jc w:val="center"/>
              <w:rPr>
                <w:lang w:val="en-US"/>
              </w:rPr>
            </w:pPr>
            <w:r w:rsidRPr="002D058A">
              <w:rPr>
                <w:lang w:val="en-US"/>
              </w:rPr>
              <w:t>int</w:t>
            </w:r>
          </w:p>
        </w:tc>
        <w:tc>
          <w:tcPr>
            <w:tcW w:w="1133" w:type="dxa"/>
          </w:tcPr>
          <w:p w14:paraId="503E6C5D" w14:textId="77777777" w:rsidR="00EC42F3" w:rsidRPr="002D058A" w:rsidRDefault="00EC42F3" w:rsidP="002E62E7">
            <w:pPr>
              <w:ind w:firstLine="0"/>
              <w:jc w:val="center"/>
              <w:rPr>
                <w:lang w:val="en-US"/>
              </w:rPr>
            </w:pPr>
            <w:r w:rsidRPr="002D058A">
              <w:rPr>
                <w:lang w:val="en-US"/>
              </w:rPr>
              <w:t>primary</w:t>
            </w:r>
          </w:p>
        </w:tc>
        <w:tc>
          <w:tcPr>
            <w:tcW w:w="5557" w:type="dxa"/>
          </w:tcPr>
          <w:p w14:paraId="05D019B5" w14:textId="77777777" w:rsidR="00EC42F3" w:rsidRDefault="00EC42F3" w:rsidP="002E62E7">
            <w:pPr>
              <w:ind w:firstLine="0"/>
              <w:jc w:val="center"/>
            </w:pPr>
            <w:r>
              <w:t>Уникальный идентификатор заказа</w:t>
            </w:r>
          </w:p>
        </w:tc>
      </w:tr>
      <w:tr w:rsidR="00EC42F3" w14:paraId="078EBE45" w14:textId="77777777" w:rsidTr="00DA69BC">
        <w:tc>
          <w:tcPr>
            <w:tcW w:w="1522" w:type="dxa"/>
          </w:tcPr>
          <w:p w14:paraId="3E66F232" w14:textId="77777777" w:rsidR="00EC42F3" w:rsidRPr="002D058A" w:rsidRDefault="00EC42F3" w:rsidP="002E62E7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order_date</w:t>
            </w:r>
          </w:p>
        </w:tc>
        <w:tc>
          <w:tcPr>
            <w:tcW w:w="1132" w:type="dxa"/>
          </w:tcPr>
          <w:p w14:paraId="0E664E12" w14:textId="77777777" w:rsidR="00EC42F3" w:rsidRPr="002D058A" w:rsidRDefault="00EC42F3" w:rsidP="002E62E7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timestamp</w:t>
            </w:r>
          </w:p>
        </w:tc>
        <w:tc>
          <w:tcPr>
            <w:tcW w:w="1133" w:type="dxa"/>
          </w:tcPr>
          <w:p w14:paraId="05CDBD38" w14:textId="77777777" w:rsidR="00EC42F3" w:rsidRPr="00CC248E" w:rsidRDefault="00EC42F3" w:rsidP="002E62E7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  <w:tc>
          <w:tcPr>
            <w:tcW w:w="5557" w:type="dxa"/>
          </w:tcPr>
          <w:p w14:paraId="40E0B50E" w14:textId="77777777" w:rsidR="00EC42F3" w:rsidRDefault="00EC42F3" w:rsidP="002E62E7">
            <w:pPr>
              <w:ind w:firstLine="0"/>
              <w:jc w:val="center"/>
            </w:pPr>
            <w:r>
              <w:t>Дата и время заказа</w:t>
            </w:r>
          </w:p>
        </w:tc>
      </w:tr>
      <w:tr w:rsidR="00EC42F3" w14:paraId="27D6643F" w14:textId="77777777" w:rsidTr="00DA69BC">
        <w:tc>
          <w:tcPr>
            <w:tcW w:w="1522" w:type="dxa"/>
          </w:tcPr>
          <w:p w14:paraId="0A260AED" w14:textId="77777777" w:rsidR="00EC42F3" w:rsidRPr="002D058A" w:rsidRDefault="00EC42F3" w:rsidP="002E62E7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user_id</w:t>
            </w:r>
          </w:p>
        </w:tc>
        <w:tc>
          <w:tcPr>
            <w:tcW w:w="1132" w:type="dxa"/>
          </w:tcPr>
          <w:p w14:paraId="707DDFDD" w14:textId="77777777" w:rsidR="00EC42F3" w:rsidRPr="002D058A" w:rsidRDefault="00EC42F3" w:rsidP="002E62E7">
            <w:pPr>
              <w:ind w:firstLine="0"/>
              <w:jc w:val="center"/>
            </w:pPr>
            <w:r>
              <w:rPr>
                <w:lang w:val="en-US"/>
              </w:rPr>
              <w:t>int</w:t>
            </w:r>
          </w:p>
        </w:tc>
        <w:tc>
          <w:tcPr>
            <w:tcW w:w="1133" w:type="dxa"/>
          </w:tcPr>
          <w:p w14:paraId="28022336" w14:textId="77777777" w:rsidR="00EC42F3" w:rsidRPr="00AE3D03" w:rsidRDefault="00EC42F3" w:rsidP="002E62E7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foreign</w:t>
            </w:r>
          </w:p>
        </w:tc>
        <w:tc>
          <w:tcPr>
            <w:tcW w:w="5557" w:type="dxa"/>
          </w:tcPr>
          <w:p w14:paraId="750DA741" w14:textId="77777777" w:rsidR="00EC42F3" w:rsidRDefault="00EC42F3" w:rsidP="002E62E7">
            <w:pPr>
              <w:ind w:firstLine="0"/>
              <w:jc w:val="center"/>
            </w:pPr>
            <w:r>
              <w:t>Уникальный идентификатор пользователя</w:t>
            </w:r>
          </w:p>
        </w:tc>
      </w:tr>
    </w:tbl>
    <w:p w14:paraId="66D093A2" w14:textId="77777777" w:rsidR="00EC42F3" w:rsidRPr="00C037BD" w:rsidRDefault="00EC42F3" w:rsidP="00EC42F3"/>
    <w:p w14:paraId="40736687" w14:textId="42E68E5F" w:rsidR="00EC42F3" w:rsidRDefault="00EC42F3" w:rsidP="00EC42F3">
      <w:r>
        <w:t>«</w:t>
      </w:r>
      <w:r w:rsidRPr="00EC42F3">
        <w:rPr>
          <w:i/>
          <w:lang w:val="en-US"/>
        </w:rPr>
        <w:t>Category</w:t>
      </w:r>
      <w:r>
        <w:t xml:space="preserve">» - содержит информацию о категориях товаров такую, как название категории, описание и изображение. Описание таблицы представлено в таблице </w:t>
      </w:r>
      <w:r>
        <w:rPr>
          <w:lang w:val="ru-RU"/>
        </w:rPr>
        <w:t>4</w:t>
      </w:r>
      <w:r>
        <w:t>.</w:t>
      </w:r>
    </w:p>
    <w:p w14:paraId="77714738" w14:textId="71335C11" w:rsidR="00EC42F3" w:rsidRPr="00C037BD" w:rsidRDefault="00EC42F3" w:rsidP="00EC42F3">
      <w:pPr>
        <w:spacing w:before="240"/>
      </w:pPr>
      <w:r>
        <w:t xml:space="preserve">Таблица </w:t>
      </w:r>
      <w:r>
        <w:rPr>
          <w:lang w:val="ru-RU"/>
        </w:rPr>
        <w:t>4</w:t>
      </w:r>
      <w:r>
        <w:t xml:space="preserve"> – Структура таблицы «</w:t>
      </w:r>
      <w:r w:rsidRPr="00EC42F3">
        <w:rPr>
          <w:i/>
          <w:lang w:val="en-US"/>
        </w:rPr>
        <w:t>Category</w:t>
      </w:r>
      <w:r>
        <w:t>»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523"/>
        <w:gridCol w:w="1132"/>
        <w:gridCol w:w="1136"/>
        <w:gridCol w:w="5553"/>
      </w:tblGrid>
      <w:tr w:rsidR="00EC42F3" w14:paraId="3F6D1487" w14:textId="77777777" w:rsidTr="00DA69BC">
        <w:tc>
          <w:tcPr>
            <w:tcW w:w="1523" w:type="dxa"/>
          </w:tcPr>
          <w:p w14:paraId="4FC637F0" w14:textId="77777777" w:rsidR="00EC42F3" w:rsidRDefault="00EC42F3" w:rsidP="002E62E7">
            <w:pPr>
              <w:ind w:firstLine="33"/>
              <w:jc w:val="center"/>
            </w:pPr>
            <w:r>
              <w:t>Название</w:t>
            </w:r>
          </w:p>
        </w:tc>
        <w:tc>
          <w:tcPr>
            <w:tcW w:w="1132" w:type="dxa"/>
          </w:tcPr>
          <w:p w14:paraId="025CD120" w14:textId="77777777" w:rsidR="00EC42F3" w:rsidRDefault="00EC42F3" w:rsidP="002E62E7">
            <w:pPr>
              <w:ind w:firstLine="33"/>
              <w:jc w:val="center"/>
            </w:pPr>
            <w:r>
              <w:t>Тип</w:t>
            </w:r>
          </w:p>
        </w:tc>
        <w:tc>
          <w:tcPr>
            <w:tcW w:w="1133" w:type="dxa"/>
          </w:tcPr>
          <w:p w14:paraId="3DCF716C" w14:textId="77777777" w:rsidR="00EC42F3" w:rsidRDefault="00EC42F3" w:rsidP="002E62E7">
            <w:pPr>
              <w:ind w:firstLine="33"/>
              <w:jc w:val="center"/>
            </w:pPr>
            <w:r>
              <w:t>Ключ</w:t>
            </w:r>
          </w:p>
        </w:tc>
        <w:tc>
          <w:tcPr>
            <w:tcW w:w="5556" w:type="dxa"/>
          </w:tcPr>
          <w:p w14:paraId="5A3F09F0" w14:textId="77777777" w:rsidR="00EC42F3" w:rsidRDefault="00EC42F3" w:rsidP="002E62E7">
            <w:pPr>
              <w:ind w:firstLine="33"/>
              <w:jc w:val="center"/>
            </w:pPr>
            <w:r>
              <w:t>Описание</w:t>
            </w:r>
          </w:p>
        </w:tc>
      </w:tr>
      <w:tr w:rsidR="00EC42F3" w14:paraId="494B435B" w14:textId="77777777" w:rsidTr="00DA69BC">
        <w:tc>
          <w:tcPr>
            <w:tcW w:w="1523" w:type="dxa"/>
          </w:tcPr>
          <w:p w14:paraId="56B95ECD" w14:textId="77777777" w:rsidR="00EC42F3" w:rsidRPr="002D058A" w:rsidRDefault="00EC42F3" w:rsidP="002E62E7">
            <w:pPr>
              <w:ind w:firstLine="33"/>
              <w:jc w:val="center"/>
              <w:rPr>
                <w:lang w:val="en-US"/>
              </w:rPr>
            </w:pPr>
            <w:r w:rsidRPr="002D058A">
              <w:rPr>
                <w:lang w:val="en-US"/>
              </w:rPr>
              <w:t>id</w:t>
            </w:r>
          </w:p>
        </w:tc>
        <w:tc>
          <w:tcPr>
            <w:tcW w:w="1132" w:type="dxa"/>
          </w:tcPr>
          <w:p w14:paraId="2076BD8F" w14:textId="77777777" w:rsidR="00EC42F3" w:rsidRPr="002D058A" w:rsidRDefault="00EC42F3" w:rsidP="002E62E7">
            <w:pPr>
              <w:ind w:firstLine="33"/>
              <w:jc w:val="center"/>
              <w:rPr>
                <w:lang w:val="en-US"/>
              </w:rPr>
            </w:pPr>
            <w:r w:rsidRPr="002D058A">
              <w:rPr>
                <w:lang w:val="en-US"/>
              </w:rPr>
              <w:t>int</w:t>
            </w:r>
          </w:p>
        </w:tc>
        <w:tc>
          <w:tcPr>
            <w:tcW w:w="1133" w:type="dxa"/>
          </w:tcPr>
          <w:p w14:paraId="0652DDAF" w14:textId="77777777" w:rsidR="00EC42F3" w:rsidRPr="002D058A" w:rsidRDefault="00EC42F3" w:rsidP="002E62E7">
            <w:pPr>
              <w:ind w:firstLine="33"/>
              <w:jc w:val="center"/>
              <w:rPr>
                <w:lang w:val="en-US"/>
              </w:rPr>
            </w:pPr>
            <w:r w:rsidRPr="002D058A">
              <w:rPr>
                <w:lang w:val="en-US"/>
              </w:rPr>
              <w:t>primary</w:t>
            </w:r>
          </w:p>
        </w:tc>
        <w:tc>
          <w:tcPr>
            <w:tcW w:w="5556" w:type="dxa"/>
          </w:tcPr>
          <w:p w14:paraId="340F4809" w14:textId="77777777" w:rsidR="00EC42F3" w:rsidRPr="00C037BD" w:rsidRDefault="00EC42F3" w:rsidP="002E62E7">
            <w:pPr>
              <w:ind w:firstLine="33"/>
              <w:jc w:val="center"/>
            </w:pPr>
            <w:r>
              <w:t>Уникальный идентификатор категории</w:t>
            </w:r>
          </w:p>
        </w:tc>
      </w:tr>
      <w:tr w:rsidR="00EC42F3" w14:paraId="7171E487" w14:textId="77777777" w:rsidTr="00DA69BC">
        <w:tc>
          <w:tcPr>
            <w:tcW w:w="1523" w:type="dxa"/>
          </w:tcPr>
          <w:p w14:paraId="6763DBD7" w14:textId="77777777" w:rsidR="00EC42F3" w:rsidRPr="000A4351" w:rsidRDefault="00EC42F3" w:rsidP="002E62E7">
            <w:pPr>
              <w:ind w:firstLine="33"/>
              <w:jc w:val="center"/>
              <w:rPr>
                <w:lang w:val="en-US"/>
              </w:rPr>
            </w:pPr>
            <w:r>
              <w:rPr>
                <w:lang w:val="en-US"/>
              </w:rPr>
              <w:t>category</w:t>
            </w:r>
          </w:p>
        </w:tc>
        <w:tc>
          <w:tcPr>
            <w:tcW w:w="1132" w:type="dxa"/>
          </w:tcPr>
          <w:p w14:paraId="7CF5A284" w14:textId="77777777" w:rsidR="00EC42F3" w:rsidRPr="002D058A" w:rsidRDefault="00EC42F3" w:rsidP="002E62E7">
            <w:pPr>
              <w:ind w:firstLine="33"/>
              <w:jc w:val="center"/>
              <w:rPr>
                <w:lang w:val="en-US"/>
              </w:rPr>
            </w:pPr>
            <w:r w:rsidRPr="002D058A">
              <w:rPr>
                <w:lang w:val="en-US"/>
              </w:rPr>
              <w:t>varchar</w:t>
            </w:r>
          </w:p>
        </w:tc>
        <w:tc>
          <w:tcPr>
            <w:tcW w:w="1133" w:type="dxa"/>
          </w:tcPr>
          <w:p w14:paraId="766892DE" w14:textId="77777777" w:rsidR="00EC42F3" w:rsidRPr="00C037BD" w:rsidRDefault="00EC42F3" w:rsidP="002E62E7">
            <w:pPr>
              <w:ind w:firstLine="33"/>
              <w:jc w:val="center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  <w:tc>
          <w:tcPr>
            <w:tcW w:w="5556" w:type="dxa"/>
          </w:tcPr>
          <w:p w14:paraId="24D744AA" w14:textId="77777777" w:rsidR="00EC42F3" w:rsidRDefault="00EC42F3" w:rsidP="002E62E7">
            <w:pPr>
              <w:ind w:firstLine="33"/>
              <w:jc w:val="center"/>
            </w:pPr>
            <w:r>
              <w:t>Название категории</w:t>
            </w:r>
          </w:p>
        </w:tc>
      </w:tr>
      <w:tr w:rsidR="00EC42F3" w14:paraId="5025A9D7" w14:textId="77777777" w:rsidTr="00DA69BC">
        <w:tc>
          <w:tcPr>
            <w:tcW w:w="1523" w:type="dxa"/>
          </w:tcPr>
          <w:p w14:paraId="395906C7" w14:textId="77777777" w:rsidR="00EC42F3" w:rsidRPr="002D058A" w:rsidRDefault="00EC42F3" w:rsidP="002E62E7">
            <w:pPr>
              <w:ind w:firstLine="33"/>
              <w:jc w:val="center"/>
              <w:rPr>
                <w:lang w:val="en-US"/>
              </w:rPr>
            </w:pPr>
            <w:r>
              <w:rPr>
                <w:lang w:val="en-US"/>
              </w:rPr>
              <w:t>description</w:t>
            </w:r>
          </w:p>
        </w:tc>
        <w:tc>
          <w:tcPr>
            <w:tcW w:w="1132" w:type="dxa"/>
          </w:tcPr>
          <w:p w14:paraId="2765E453" w14:textId="77777777" w:rsidR="00EC42F3" w:rsidRPr="002D058A" w:rsidRDefault="00EC42F3" w:rsidP="002E62E7">
            <w:pPr>
              <w:ind w:firstLine="33"/>
              <w:jc w:val="center"/>
            </w:pPr>
            <w:r>
              <w:rPr>
                <w:lang w:val="en-US"/>
              </w:rPr>
              <w:t>text</w:t>
            </w:r>
          </w:p>
        </w:tc>
        <w:tc>
          <w:tcPr>
            <w:tcW w:w="1133" w:type="dxa"/>
          </w:tcPr>
          <w:p w14:paraId="0AF50A70" w14:textId="77777777" w:rsidR="00EC42F3" w:rsidRPr="00C037BD" w:rsidRDefault="00EC42F3" w:rsidP="002E62E7">
            <w:pPr>
              <w:ind w:firstLine="33"/>
              <w:jc w:val="center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  <w:tc>
          <w:tcPr>
            <w:tcW w:w="5556" w:type="dxa"/>
          </w:tcPr>
          <w:p w14:paraId="759E2CB2" w14:textId="77777777" w:rsidR="00EC42F3" w:rsidRDefault="00EC42F3" w:rsidP="002E62E7">
            <w:pPr>
              <w:ind w:firstLine="33"/>
              <w:jc w:val="center"/>
            </w:pPr>
            <w:r>
              <w:t>Описание категории</w:t>
            </w:r>
          </w:p>
        </w:tc>
      </w:tr>
      <w:tr w:rsidR="00EC42F3" w14:paraId="0A549830" w14:textId="77777777" w:rsidTr="00DA69BC">
        <w:tc>
          <w:tcPr>
            <w:tcW w:w="1523" w:type="dxa"/>
          </w:tcPr>
          <w:p w14:paraId="4FF17CA3" w14:textId="77777777" w:rsidR="00EC42F3" w:rsidRPr="002D058A" w:rsidRDefault="00EC42F3" w:rsidP="002E62E7">
            <w:pPr>
              <w:ind w:firstLine="33"/>
              <w:jc w:val="center"/>
              <w:rPr>
                <w:lang w:val="en-US"/>
              </w:rPr>
            </w:pPr>
            <w:r w:rsidRPr="002D058A">
              <w:rPr>
                <w:lang w:val="en-US"/>
              </w:rPr>
              <w:t>i</w:t>
            </w:r>
            <w:r>
              <w:rPr>
                <w:lang w:val="en-US"/>
              </w:rPr>
              <w:t>mage</w:t>
            </w:r>
          </w:p>
        </w:tc>
        <w:tc>
          <w:tcPr>
            <w:tcW w:w="1132" w:type="dxa"/>
          </w:tcPr>
          <w:p w14:paraId="7E4769C1" w14:textId="77777777" w:rsidR="00EC42F3" w:rsidRPr="002D058A" w:rsidRDefault="00EC42F3" w:rsidP="002E62E7">
            <w:pPr>
              <w:ind w:firstLine="33"/>
              <w:jc w:val="center"/>
            </w:pPr>
            <w:r>
              <w:rPr>
                <w:lang w:val="en-US"/>
              </w:rPr>
              <w:t>bytea</w:t>
            </w:r>
          </w:p>
        </w:tc>
        <w:tc>
          <w:tcPr>
            <w:tcW w:w="1133" w:type="dxa"/>
          </w:tcPr>
          <w:p w14:paraId="14B10A93" w14:textId="77777777" w:rsidR="00EC42F3" w:rsidRPr="00C037BD" w:rsidRDefault="00EC42F3" w:rsidP="002E62E7">
            <w:pPr>
              <w:ind w:firstLine="33"/>
              <w:jc w:val="center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  <w:tc>
          <w:tcPr>
            <w:tcW w:w="5556" w:type="dxa"/>
          </w:tcPr>
          <w:p w14:paraId="66EF6DCF" w14:textId="77777777" w:rsidR="00EC42F3" w:rsidRDefault="00EC42F3" w:rsidP="002E62E7">
            <w:pPr>
              <w:ind w:firstLine="33"/>
              <w:jc w:val="center"/>
            </w:pPr>
            <w:r>
              <w:t>Изображение категории</w:t>
            </w:r>
          </w:p>
        </w:tc>
      </w:tr>
    </w:tbl>
    <w:p w14:paraId="08994038" w14:textId="7A414A54" w:rsidR="007051A0" w:rsidRDefault="00EC42F3" w:rsidP="007051A0">
      <w:r>
        <w:lastRenderedPageBreak/>
        <w:t>«</w:t>
      </w:r>
      <w:r w:rsidRPr="00EC42F3">
        <w:rPr>
          <w:lang w:val="en-US"/>
        </w:rPr>
        <w:t>Product</w:t>
      </w:r>
      <w:r>
        <w:t>»</w:t>
      </w:r>
      <w:r w:rsidRPr="00C037BD">
        <w:t xml:space="preserve"> </w:t>
      </w:r>
      <w:r w:rsidRPr="00EC42F3">
        <w:rPr>
          <w:i/>
          <w:color w:val="000000" w:themeColor="text1"/>
          <w:szCs w:val="28"/>
        </w:rPr>
        <w:t>–</w:t>
      </w:r>
      <w:r>
        <w:t xml:space="preserve"> содержит информацию о товарах такую, название, описание, сезон, цвет, цена и изображение, а также внешние ключи на таблицы категорий и поставщиков. Описание таблицы представлено в таблице </w:t>
      </w:r>
      <w:r w:rsidR="002E62E7">
        <w:rPr>
          <w:lang w:val="ru-RU"/>
        </w:rPr>
        <w:t>5</w:t>
      </w:r>
      <w:r>
        <w:t>.</w:t>
      </w:r>
    </w:p>
    <w:p w14:paraId="76BBCAC7" w14:textId="49729630" w:rsidR="00EC42F3" w:rsidRDefault="00EC42F3" w:rsidP="007051A0">
      <w:pPr>
        <w:spacing w:before="240"/>
      </w:pPr>
      <w:r>
        <w:t xml:space="preserve">Таблица </w:t>
      </w:r>
      <w:r w:rsidR="002E62E7">
        <w:rPr>
          <w:lang w:val="ru-RU"/>
        </w:rPr>
        <w:t>5</w:t>
      </w:r>
      <w:r>
        <w:t xml:space="preserve"> – Структура таблицы «</w:t>
      </w:r>
      <w:r w:rsidRPr="00EC42F3">
        <w:rPr>
          <w:lang w:val="en-US"/>
        </w:rPr>
        <w:t>Product</w:t>
      </w:r>
      <w:r>
        <w:t>»</w:t>
      </w:r>
    </w:p>
    <w:tbl>
      <w:tblPr>
        <w:tblStyle w:val="a4"/>
        <w:tblW w:w="9344" w:type="dxa"/>
        <w:tblLook w:val="04A0" w:firstRow="1" w:lastRow="0" w:firstColumn="1" w:lastColumn="0" w:noHBand="0" w:noVBand="1"/>
      </w:tblPr>
      <w:tblGrid>
        <w:gridCol w:w="1526"/>
        <w:gridCol w:w="1134"/>
        <w:gridCol w:w="1134"/>
        <w:gridCol w:w="5550"/>
      </w:tblGrid>
      <w:tr w:rsidR="00EC42F3" w14:paraId="7799C9FB" w14:textId="77777777" w:rsidTr="00427839">
        <w:tc>
          <w:tcPr>
            <w:tcW w:w="1526" w:type="dxa"/>
          </w:tcPr>
          <w:p w14:paraId="1D5F3E2A" w14:textId="77777777" w:rsidR="00EC42F3" w:rsidRDefault="00EC42F3" w:rsidP="002E62E7">
            <w:pPr>
              <w:ind w:firstLine="0"/>
              <w:jc w:val="center"/>
            </w:pPr>
            <w:r>
              <w:t>Название</w:t>
            </w:r>
          </w:p>
        </w:tc>
        <w:tc>
          <w:tcPr>
            <w:tcW w:w="1134" w:type="dxa"/>
          </w:tcPr>
          <w:p w14:paraId="69E08D20" w14:textId="77777777" w:rsidR="00EC42F3" w:rsidRDefault="00EC42F3" w:rsidP="002E62E7">
            <w:pPr>
              <w:ind w:firstLine="0"/>
              <w:jc w:val="center"/>
            </w:pPr>
            <w:r>
              <w:t>Тип</w:t>
            </w:r>
          </w:p>
        </w:tc>
        <w:tc>
          <w:tcPr>
            <w:tcW w:w="1134" w:type="dxa"/>
          </w:tcPr>
          <w:p w14:paraId="6692E37B" w14:textId="77777777" w:rsidR="00EC42F3" w:rsidRDefault="00EC42F3" w:rsidP="002E62E7">
            <w:pPr>
              <w:ind w:firstLine="0"/>
              <w:jc w:val="center"/>
            </w:pPr>
            <w:r>
              <w:t>Ключ</w:t>
            </w:r>
          </w:p>
        </w:tc>
        <w:tc>
          <w:tcPr>
            <w:tcW w:w="5550" w:type="dxa"/>
          </w:tcPr>
          <w:p w14:paraId="2C2DE43D" w14:textId="77777777" w:rsidR="00EC42F3" w:rsidRDefault="00EC42F3" w:rsidP="002E62E7">
            <w:pPr>
              <w:ind w:firstLine="0"/>
              <w:jc w:val="center"/>
            </w:pPr>
            <w:r>
              <w:t>Описание</w:t>
            </w:r>
          </w:p>
        </w:tc>
      </w:tr>
      <w:tr w:rsidR="00EC42F3" w14:paraId="0989B839" w14:textId="77777777" w:rsidTr="00427839">
        <w:tc>
          <w:tcPr>
            <w:tcW w:w="1526" w:type="dxa"/>
          </w:tcPr>
          <w:p w14:paraId="61E68982" w14:textId="77777777" w:rsidR="00EC42F3" w:rsidRPr="002D058A" w:rsidRDefault="00EC42F3" w:rsidP="002E62E7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article</w:t>
            </w:r>
          </w:p>
        </w:tc>
        <w:tc>
          <w:tcPr>
            <w:tcW w:w="1134" w:type="dxa"/>
          </w:tcPr>
          <w:p w14:paraId="64362CA5" w14:textId="77777777" w:rsidR="00EC42F3" w:rsidRPr="002D058A" w:rsidRDefault="00EC42F3" w:rsidP="002E62E7">
            <w:pPr>
              <w:ind w:firstLine="0"/>
              <w:jc w:val="center"/>
              <w:rPr>
                <w:lang w:val="en-US"/>
              </w:rPr>
            </w:pPr>
            <w:r w:rsidRPr="002D058A">
              <w:rPr>
                <w:lang w:val="en-US"/>
              </w:rPr>
              <w:t>int</w:t>
            </w:r>
          </w:p>
        </w:tc>
        <w:tc>
          <w:tcPr>
            <w:tcW w:w="1134" w:type="dxa"/>
          </w:tcPr>
          <w:p w14:paraId="0D5BAFC7" w14:textId="77777777" w:rsidR="00EC42F3" w:rsidRPr="002D058A" w:rsidRDefault="00EC42F3" w:rsidP="002E62E7">
            <w:pPr>
              <w:ind w:firstLine="0"/>
              <w:jc w:val="center"/>
              <w:rPr>
                <w:lang w:val="en-US"/>
              </w:rPr>
            </w:pPr>
            <w:r w:rsidRPr="002D058A">
              <w:rPr>
                <w:lang w:val="en-US"/>
              </w:rPr>
              <w:t>primary</w:t>
            </w:r>
          </w:p>
        </w:tc>
        <w:tc>
          <w:tcPr>
            <w:tcW w:w="5550" w:type="dxa"/>
          </w:tcPr>
          <w:p w14:paraId="1173261C" w14:textId="77777777" w:rsidR="00EC42F3" w:rsidRDefault="00EC42F3" w:rsidP="002E62E7">
            <w:pPr>
              <w:ind w:firstLine="0"/>
              <w:jc w:val="center"/>
            </w:pPr>
            <w:r>
              <w:t>Уникальный идентификатор товара</w:t>
            </w:r>
          </w:p>
        </w:tc>
      </w:tr>
      <w:tr w:rsidR="00EC42F3" w14:paraId="52F71EFA" w14:textId="77777777" w:rsidTr="00427839">
        <w:tc>
          <w:tcPr>
            <w:tcW w:w="1526" w:type="dxa"/>
          </w:tcPr>
          <w:p w14:paraId="036D1117" w14:textId="77777777" w:rsidR="00EC42F3" w:rsidRPr="002D058A" w:rsidRDefault="00EC42F3" w:rsidP="002E62E7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name</w:t>
            </w:r>
          </w:p>
        </w:tc>
        <w:tc>
          <w:tcPr>
            <w:tcW w:w="1134" w:type="dxa"/>
          </w:tcPr>
          <w:p w14:paraId="0A35638B" w14:textId="77777777" w:rsidR="00EC42F3" w:rsidRPr="002D058A" w:rsidRDefault="00EC42F3" w:rsidP="002E62E7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varchar</w:t>
            </w:r>
          </w:p>
        </w:tc>
        <w:tc>
          <w:tcPr>
            <w:tcW w:w="1134" w:type="dxa"/>
          </w:tcPr>
          <w:p w14:paraId="3D388A36" w14:textId="77777777" w:rsidR="00EC42F3" w:rsidRPr="00642CF1" w:rsidRDefault="00EC42F3" w:rsidP="002E62E7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  <w:tc>
          <w:tcPr>
            <w:tcW w:w="5550" w:type="dxa"/>
          </w:tcPr>
          <w:p w14:paraId="3D1B14BB" w14:textId="77777777" w:rsidR="00EC42F3" w:rsidRDefault="00EC42F3" w:rsidP="002E62E7">
            <w:pPr>
              <w:ind w:firstLine="0"/>
              <w:jc w:val="center"/>
            </w:pPr>
            <w:r>
              <w:t>Название товара</w:t>
            </w:r>
          </w:p>
        </w:tc>
      </w:tr>
      <w:tr w:rsidR="00EC42F3" w14:paraId="15BA0B23" w14:textId="77777777" w:rsidTr="00427839">
        <w:tc>
          <w:tcPr>
            <w:tcW w:w="1526" w:type="dxa"/>
          </w:tcPr>
          <w:p w14:paraId="6D6C3CE0" w14:textId="77777777" w:rsidR="00EC42F3" w:rsidRPr="002D058A" w:rsidRDefault="00EC42F3" w:rsidP="002E62E7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description</w:t>
            </w:r>
          </w:p>
        </w:tc>
        <w:tc>
          <w:tcPr>
            <w:tcW w:w="1134" w:type="dxa"/>
          </w:tcPr>
          <w:p w14:paraId="6C685854" w14:textId="77777777" w:rsidR="00EC42F3" w:rsidRPr="002D058A" w:rsidRDefault="00EC42F3" w:rsidP="002E62E7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text</w:t>
            </w:r>
          </w:p>
        </w:tc>
        <w:tc>
          <w:tcPr>
            <w:tcW w:w="1134" w:type="dxa"/>
          </w:tcPr>
          <w:p w14:paraId="7A119190" w14:textId="77777777" w:rsidR="00EC42F3" w:rsidRPr="00642CF1" w:rsidRDefault="00EC42F3" w:rsidP="002E62E7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  <w:tc>
          <w:tcPr>
            <w:tcW w:w="5550" w:type="dxa"/>
          </w:tcPr>
          <w:p w14:paraId="0F0A35AE" w14:textId="77777777" w:rsidR="00EC42F3" w:rsidRDefault="00EC42F3" w:rsidP="002E62E7">
            <w:pPr>
              <w:ind w:firstLine="0"/>
              <w:jc w:val="center"/>
            </w:pPr>
            <w:r>
              <w:t>Описание товара</w:t>
            </w:r>
          </w:p>
        </w:tc>
      </w:tr>
      <w:tr w:rsidR="00EC42F3" w14:paraId="043A58A4" w14:textId="77777777" w:rsidTr="00427839">
        <w:tc>
          <w:tcPr>
            <w:tcW w:w="1526" w:type="dxa"/>
          </w:tcPr>
          <w:p w14:paraId="1D49F6AA" w14:textId="77777777" w:rsidR="00EC42F3" w:rsidRPr="002D058A" w:rsidRDefault="00EC42F3" w:rsidP="002E62E7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season</w:t>
            </w:r>
          </w:p>
        </w:tc>
        <w:tc>
          <w:tcPr>
            <w:tcW w:w="1134" w:type="dxa"/>
          </w:tcPr>
          <w:p w14:paraId="39888D08" w14:textId="77777777" w:rsidR="00EC42F3" w:rsidRPr="002D058A" w:rsidRDefault="00EC42F3" w:rsidP="002E62E7">
            <w:pPr>
              <w:ind w:firstLine="0"/>
              <w:jc w:val="center"/>
              <w:rPr>
                <w:lang w:val="en-US"/>
              </w:rPr>
            </w:pPr>
            <w:r w:rsidRPr="002D058A">
              <w:rPr>
                <w:lang w:val="en-US"/>
              </w:rPr>
              <w:t>varchar</w:t>
            </w:r>
          </w:p>
        </w:tc>
        <w:tc>
          <w:tcPr>
            <w:tcW w:w="1134" w:type="dxa"/>
          </w:tcPr>
          <w:p w14:paraId="46974B5D" w14:textId="77777777" w:rsidR="00EC42F3" w:rsidRPr="00642CF1" w:rsidRDefault="00EC42F3" w:rsidP="002E62E7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  <w:tc>
          <w:tcPr>
            <w:tcW w:w="5550" w:type="dxa"/>
          </w:tcPr>
          <w:p w14:paraId="3533185C" w14:textId="77777777" w:rsidR="00EC42F3" w:rsidRDefault="00EC42F3" w:rsidP="002E62E7">
            <w:pPr>
              <w:ind w:firstLine="0"/>
              <w:jc w:val="center"/>
            </w:pPr>
            <w:r>
              <w:t>Сезон товара</w:t>
            </w:r>
          </w:p>
        </w:tc>
      </w:tr>
      <w:tr w:rsidR="00EC42F3" w14:paraId="1923D241" w14:textId="77777777" w:rsidTr="00427839">
        <w:tc>
          <w:tcPr>
            <w:tcW w:w="1526" w:type="dxa"/>
          </w:tcPr>
          <w:p w14:paraId="79A51C74" w14:textId="77777777" w:rsidR="00EC42F3" w:rsidRDefault="00EC42F3" w:rsidP="002E62E7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price</w:t>
            </w:r>
          </w:p>
        </w:tc>
        <w:tc>
          <w:tcPr>
            <w:tcW w:w="1134" w:type="dxa"/>
          </w:tcPr>
          <w:p w14:paraId="4E419277" w14:textId="77777777" w:rsidR="00EC42F3" w:rsidRDefault="00EC42F3" w:rsidP="002E62E7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numeric</w:t>
            </w:r>
          </w:p>
        </w:tc>
        <w:tc>
          <w:tcPr>
            <w:tcW w:w="1134" w:type="dxa"/>
          </w:tcPr>
          <w:p w14:paraId="449CB0AD" w14:textId="77777777" w:rsidR="00EC42F3" w:rsidRPr="00D6621D" w:rsidRDefault="00EC42F3" w:rsidP="002E62E7">
            <w:pPr>
              <w:ind w:firstLine="0"/>
              <w:jc w:val="center"/>
            </w:pPr>
            <w:r w:rsidRPr="00D6621D">
              <w:t>-</w:t>
            </w:r>
          </w:p>
        </w:tc>
        <w:tc>
          <w:tcPr>
            <w:tcW w:w="5550" w:type="dxa"/>
          </w:tcPr>
          <w:p w14:paraId="4A32C7B2" w14:textId="77777777" w:rsidR="00EC42F3" w:rsidRDefault="00EC42F3" w:rsidP="002E62E7">
            <w:pPr>
              <w:ind w:firstLine="0"/>
              <w:jc w:val="center"/>
            </w:pPr>
            <w:r>
              <w:t>Цена товара</w:t>
            </w:r>
          </w:p>
        </w:tc>
      </w:tr>
      <w:tr w:rsidR="00EC42F3" w14:paraId="6C0C427E" w14:textId="77777777" w:rsidTr="00427839">
        <w:tc>
          <w:tcPr>
            <w:tcW w:w="1526" w:type="dxa"/>
          </w:tcPr>
          <w:p w14:paraId="0E45D23F" w14:textId="77777777" w:rsidR="00EC42F3" w:rsidRDefault="00EC42F3" w:rsidP="002E62E7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image</w:t>
            </w:r>
          </w:p>
        </w:tc>
        <w:tc>
          <w:tcPr>
            <w:tcW w:w="1134" w:type="dxa"/>
          </w:tcPr>
          <w:p w14:paraId="279F6B11" w14:textId="77777777" w:rsidR="00EC42F3" w:rsidRDefault="00EC42F3" w:rsidP="002E62E7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bytea</w:t>
            </w:r>
          </w:p>
        </w:tc>
        <w:tc>
          <w:tcPr>
            <w:tcW w:w="1134" w:type="dxa"/>
          </w:tcPr>
          <w:p w14:paraId="29DB3D26" w14:textId="77777777" w:rsidR="00EC42F3" w:rsidRPr="00D6621D" w:rsidRDefault="00EC42F3" w:rsidP="002E62E7">
            <w:pPr>
              <w:ind w:firstLine="0"/>
              <w:jc w:val="center"/>
            </w:pPr>
            <w:r w:rsidRPr="00D6621D">
              <w:t>-</w:t>
            </w:r>
          </w:p>
        </w:tc>
        <w:tc>
          <w:tcPr>
            <w:tcW w:w="5550" w:type="dxa"/>
          </w:tcPr>
          <w:p w14:paraId="5AC5A9B4" w14:textId="77777777" w:rsidR="00EC42F3" w:rsidRDefault="00EC42F3" w:rsidP="002E62E7">
            <w:pPr>
              <w:ind w:firstLine="0"/>
              <w:jc w:val="center"/>
            </w:pPr>
            <w:r>
              <w:t>Изображение товара</w:t>
            </w:r>
          </w:p>
        </w:tc>
      </w:tr>
      <w:tr w:rsidR="00427839" w14:paraId="02AD0F67" w14:textId="77777777" w:rsidTr="00427839">
        <w:tc>
          <w:tcPr>
            <w:tcW w:w="1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0791AA" w14:textId="77777777" w:rsidR="00427839" w:rsidRDefault="00427839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color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6BE061" w14:textId="6076F1CA" w:rsidR="00427839" w:rsidRPr="00427839" w:rsidRDefault="00427839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int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F8BB6DE" w14:textId="4F2606F0" w:rsidR="00427839" w:rsidRPr="00427839" w:rsidRDefault="00427839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foreign</w:t>
            </w:r>
          </w:p>
        </w:tc>
        <w:tc>
          <w:tcPr>
            <w:tcW w:w="5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F31D04" w14:textId="2F301F8F" w:rsidR="00427839" w:rsidRPr="00427839" w:rsidRDefault="00427839">
            <w:pPr>
              <w:ind w:firstLine="0"/>
              <w:jc w:val="center"/>
              <w:rPr>
                <w:lang w:val="ru-RU"/>
              </w:rPr>
            </w:pPr>
            <w:r>
              <w:t xml:space="preserve">Уникальный идентификатор </w:t>
            </w:r>
            <w:r>
              <w:rPr>
                <w:lang w:val="ru-RU"/>
              </w:rPr>
              <w:t>цвета</w:t>
            </w:r>
          </w:p>
        </w:tc>
      </w:tr>
      <w:tr w:rsidR="00EC42F3" w14:paraId="53177603" w14:textId="77777777" w:rsidTr="00427839">
        <w:tc>
          <w:tcPr>
            <w:tcW w:w="1526" w:type="dxa"/>
          </w:tcPr>
          <w:p w14:paraId="2D5FCF64" w14:textId="77777777" w:rsidR="00EC42F3" w:rsidRDefault="00EC42F3" w:rsidP="002E62E7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category</w:t>
            </w:r>
          </w:p>
        </w:tc>
        <w:tc>
          <w:tcPr>
            <w:tcW w:w="1134" w:type="dxa"/>
          </w:tcPr>
          <w:p w14:paraId="4FA3ED4B" w14:textId="77777777" w:rsidR="00EC42F3" w:rsidRDefault="00EC42F3" w:rsidP="002E62E7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int</w:t>
            </w:r>
          </w:p>
        </w:tc>
        <w:tc>
          <w:tcPr>
            <w:tcW w:w="1134" w:type="dxa"/>
          </w:tcPr>
          <w:p w14:paraId="5ED33867" w14:textId="77777777" w:rsidR="00EC42F3" w:rsidRPr="002D058A" w:rsidRDefault="00EC42F3" w:rsidP="002E62E7">
            <w:pPr>
              <w:ind w:firstLine="0"/>
              <w:jc w:val="center"/>
              <w:rPr>
                <w:lang w:val="en-US"/>
              </w:rPr>
            </w:pPr>
            <w:r w:rsidRPr="002D058A">
              <w:rPr>
                <w:lang w:val="en-US"/>
              </w:rPr>
              <w:t>foreign</w:t>
            </w:r>
          </w:p>
        </w:tc>
        <w:tc>
          <w:tcPr>
            <w:tcW w:w="5550" w:type="dxa"/>
          </w:tcPr>
          <w:p w14:paraId="68279F4F" w14:textId="77777777" w:rsidR="00EC42F3" w:rsidRDefault="00EC42F3" w:rsidP="002E62E7">
            <w:pPr>
              <w:ind w:firstLine="0"/>
              <w:jc w:val="center"/>
            </w:pPr>
            <w:r>
              <w:t>Уникальный идентификатор категории</w:t>
            </w:r>
          </w:p>
        </w:tc>
      </w:tr>
      <w:tr w:rsidR="00EC42F3" w14:paraId="69E5EF23" w14:textId="77777777" w:rsidTr="00427839">
        <w:tc>
          <w:tcPr>
            <w:tcW w:w="1526" w:type="dxa"/>
          </w:tcPr>
          <w:p w14:paraId="46172289" w14:textId="77777777" w:rsidR="00EC42F3" w:rsidRDefault="00EC42F3" w:rsidP="002E62E7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supplier</w:t>
            </w:r>
          </w:p>
        </w:tc>
        <w:tc>
          <w:tcPr>
            <w:tcW w:w="1134" w:type="dxa"/>
          </w:tcPr>
          <w:p w14:paraId="0094CC9F" w14:textId="77777777" w:rsidR="00EC42F3" w:rsidRDefault="00EC42F3" w:rsidP="002E62E7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int</w:t>
            </w:r>
          </w:p>
        </w:tc>
        <w:tc>
          <w:tcPr>
            <w:tcW w:w="1134" w:type="dxa"/>
          </w:tcPr>
          <w:p w14:paraId="677AA3FC" w14:textId="77777777" w:rsidR="00EC42F3" w:rsidRPr="002D058A" w:rsidRDefault="00EC42F3" w:rsidP="002E62E7">
            <w:pPr>
              <w:ind w:firstLine="0"/>
              <w:jc w:val="center"/>
              <w:rPr>
                <w:lang w:val="en-US"/>
              </w:rPr>
            </w:pPr>
            <w:r w:rsidRPr="002D058A">
              <w:rPr>
                <w:lang w:val="en-US"/>
              </w:rPr>
              <w:t>foreign</w:t>
            </w:r>
          </w:p>
        </w:tc>
        <w:tc>
          <w:tcPr>
            <w:tcW w:w="5550" w:type="dxa"/>
          </w:tcPr>
          <w:p w14:paraId="66F1EB8A" w14:textId="77777777" w:rsidR="00EC42F3" w:rsidRDefault="00EC42F3" w:rsidP="002E62E7">
            <w:pPr>
              <w:ind w:firstLine="0"/>
              <w:jc w:val="center"/>
            </w:pPr>
            <w:r>
              <w:t>Уникальный идентификатор поставщика</w:t>
            </w:r>
          </w:p>
        </w:tc>
      </w:tr>
    </w:tbl>
    <w:p w14:paraId="35140209" w14:textId="77777777" w:rsidR="00EC42F3" w:rsidRDefault="00EC42F3" w:rsidP="00EC42F3"/>
    <w:p w14:paraId="76D66C90" w14:textId="1DF7FAA5" w:rsidR="00EC42F3" w:rsidRDefault="00EC42F3" w:rsidP="002E62E7">
      <w:r>
        <w:t>«</w:t>
      </w:r>
      <w:r w:rsidRPr="00EC42F3">
        <w:rPr>
          <w:i/>
          <w:iCs/>
          <w:lang w:val="en-US"/>
        </w:rPr>
        <w:t>Supplier</w:t>
      </w:r>
      <w:r>
        <w:t>»</w:t>
      </w:r>
      <w:r w:rsidRPr="00CC248E">
        <w:t xml:space="preserve"> </w:t>
      </w:r>
      <w:r w:rsidRPr="00EC42F3">
        <w:rPr>
          <w:i/>
          <w:color w:val="000000" w:themeColor="text1"/>
          <w:szCs w:val="28"/>
        </w:rPr>
        <w:t>–</w:t>
      </w:r>
      <w:r>
        <w:t xml:space="preserve"> содержит информацию о поставщиков, такую как название поставщика, а также внешний ключ на таблицу страны. Описание таблицы представлено в таблице </w:t>
      </w:r>
      <w:r w:rsidR="002E62E7">
        <w:rPr>
          <w:lang w:val="ru-RU"/>
        </w:rPr>
        <w:t>6</w:t>
      </w:r>
      <w:r>
        <w:t>.</w:t>
      </w:r>
    </w:p>
    <w:p w14:paraId="1B0FC235" w14:textId="215E35F7" w:rsidR="00EC42F3" w:rsidRDefault="00EC42F3" w:rsidP="002E62E7">
      <w:pPr>
        <w:spacing w:before="240"/>
      </w:pPr>
      <w:r>
        <w:t xml:space="preserve">Таблица </w:t>
      </w:r>
      <w:r w:rsidR="002E62E7">
        <w:rPr>
          <w:lang w:val="ru-RU"/>
        </w:rPr>
        <w:t>6</w:t>
      </w:r>
      <w:r>
        <w:t xml:space="preserve"> – Структура таблицы</w:t>
      </w:r>
      <w:r w:rsidRPr="00EC42F3">
        <w:rPr>
          <w:lang w:val="en-US"/>
        </w:rPr>
        <w:t xml:space="preserve"> </w:t>
      </w:r>
      <w:r>
        <w:t>«</w:t>
      </w:r>
      <w:r w:rsidRPr="00EC42F3">
        <w:rPr>
          <w:i/>
          <w:iCs/>
          <w:lang w:val="en-US"/>
        </w:rPr>
        <w:t>Supplier</w:t>
      </w:r>
      <w:r>
        <w:t>»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522"/>
        <w:gridCol w:w="1132"/>
        <w:gridCol w:w="1133"/>
        <w:gridCol w:w="5557"/>
      </w:tblGrid>
      <w:tr w:rsidR="00EC42F3" w14:paraId="418D0414" w14:textId="77777777" w:rsidTr="00DA69BC">
        <w:tc>
          <w:tcPr>
            <w:tcW w:w="1522" w:type="dxa"/>
          </w:tcPr>
          <w:p w14:paraId="469A2253" w14:textId="77777777" w:rsidR="00EC42F3" w:rsidRDefault="00EC42F3" w:rsidP="002E62E7">
            <w:pPr>
              <w:ind w:firstLine="0"/>
              <w:jc w:val="center"/>
            </w:pPr>
            <w:r>
              <w:t>Название</w:t>
            </w:r>
          </w:p>
        </w:tc>
        <w:tc>
          <w:tcPr>
            <w:tcW w:w="1132" w:type="dxa"/>
          </w:tcPr>
          <w:p w14:paraId="2223B766" w14:textId="77777777" w:rsidR="00EC42F3" w:rsidRDefault="00EC42F3" w:rsidP="002E62E7">
            <w:pPr>
              <w:ind w:firstLine="0"/>
              <w:jc w:val="center"/>
            </w:pPr>
            <w:r>
              <w:t>Тип</w:t>
            </w:r>
          </w:p>
        </w:tc>
        <w:tc>
          <w:tcPr>
            <w:tcW w:w="1133" w:type="dxa"/>
          </w:tcPr>
          <w:p w14:paraId="4F3F9773" w14:textId="77777777" w:rsidR="00EC42F3" w:rsidRDefault="00EC42F3" w:rsidP="002E62E7">
            <w:pPr>
              <w:ind w:firstLine="0"/>
              <w:jc w:val="center"/>
            </w:pPr>
            <w:r>
              <w:t>Ключ</w:t>
            </w:r>
          </w:p>
        </w:tc>
        <w:tc>
          <w:tcPr>
            <w:tcW w:w="5557" w:type="dxa"/>
          </w:tcPr>
          <w:p w14:paraId="55A1F6FC" w14:textId="77777777" w:rsidR="00EC42F3" w:rsidRDefault="00EC42F3" w:rsidP="002E62E7">
            <w:pPr>
              <w:ind w:firstLine="0"/>
              <w:jc w:val="center"/>
            </w:pPr>
            <w:r>
              <w:t>Описание</w:t>
            </w:r>
          </w:p>
        </w:tc>
      </w:tr>
      <w:tr w:rsidR="00EC42F3" w14:paraId="641DB4CD" w14:textId="77777777" w:rsidTr="00DA69BC">
        <w:tc>
          <w:tcPr>
            <w:tcW w:w="1522" w:type="dxa"/>
          </w:tcPr>
          <w:p w14:paraId="59E247A2" w14:textId="77777777" w:rsidR="00EC42F3" w:rsidRPr="002D058A" w:rsidRDefault="00EC42F3" w:rsidP="002E62E7">
            <w:pPr>
              <w:ind w:firstLine="0"/>
              <w:jc w:val="center"/>
              <w:rPr>
                <w:lang w:val="en-US"/>
              </w:rPr>
            </w:pPr>
            <w:r w:rsidRPr="002D058A">
              <w:rPr>
                <w:lang w:val="en-US"/>
              </w:rPr>
              <w:t>id</w:t>
            </w:r>
          </w:p>
        </w:tc>
        <w:tc>
          <w:tcPr>
            <w:tcW w:w="1132" w:type="dxa"/>
          </w:tcPr>
          <w:p w14:paraId="58E2FFEC" w14:textId="77777777" w:rsidR="00EC42F3" w:rsidRPr="002D058A" w:rsidRDefault="00EC42F3" w:rsidP="002E62E7">
            <w:pPr>
              <w:ind w:firstLine="0"/>
              <w:jc w:val="center"/>
              <w:rPr>
                <w:lang w:val="en-US"/>
              </w:rPr>
            </w:pPr>
            <w:r w:rsidRPr="002D058A">
              <w:rPr>
                <w:lang w:val="en-US"/>
              </w:rPr>
              <w:t>int</w:t>
            </w:r>
          </w:p>
        </w:tc>
        <w:tc>
          <w:tcPr>
            <w:tcW w:w="1133" w:type="dxa"/>
          </w:tcPr>
          <w:p w14:paraId="1780D40F" w14:textId="77777777" w:rsidR="00EC42F3" w:rsidRPr="002D058A" w:rsidRDefault="00EC42F3" w:rsidP="002E62E7">
            <w:pPr>
              <w:ind w:firstLine="0"/>
              <w:jc w:val="center"/>
              <w:rPr>
                <w:lang w:val="en-US"/>
              </w:rPr>
            </w:pPr>
            <w:r w:rsidRPr="002D058A">
              <w:rPr>
                <w:lang w:val="en-US"/>
              </w:rPr>
              <w:t>primary</w:t>
            </w:r>
          </w:p>
        </w:tc>
        <w:tc>
          <w:tcPr>
            <w:tcW w:w="5557" w:type="dxa"/>
          </w:tcPr>
          <w:p w14:paraId="4453F653" w14:textId="77777777" w:rsidR="00EC42F3" w:rsidRDefault="00EC42F3" w:rsidP="002E62E7">
            <w:pPr>
              <w:ind w:firstLine="0"/>
              <w:jc w:val="center"/>
            </w:pPr>
            <w:r>
              <w:t>Уникальный идентификатор поставщика</w:t>
            </w:r>
          </w:p>
        </w:tc>
      </w:tr>
      <w:tr w:rsidR="00EC42F3" w14:paraId="5D21B427" w14:textId="77777777" w:rsidTr="00DA69BC">
        <w:tc>
          <w:tcPr>
            <w:tcW w:w="1522" w:type="dxa"/>
          </w:tcPr>
          <w:p w14:paraId="62AE16D4" w14:textId="77777777" w:rsidR="00EC42F3" w:rsidRPr="002D058A" w:rsidRDefault="00EC42F3" w:rsidP="002E62E7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supplier</w:t>
            </w:r>
          </w:p>
        </w:tc>
        <w:tc>
          <w:tcPr>
            <w:tcW w:w="1132" w:type="dxa"/>
          </w:tcPr>
          <w:p w14:paraId="4BAEB49B" w14:textId="77777777" w:rsidR="00EC42F3" w:rsidRPr="002D058A" w:rsidRDefault="00EC42F3" w:rsidP="002E62E7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varchar</w:t>
            </w:r>
          </w:p>
        </w:tc>
        <w:tc>
          <w:tcPr>
            <w:tcW w:w="1133" w:type="dxa"/>
          </w:tcPr>
          <w:p w14:paraId="0853863D" w14:textId="77777777" w:rsidR="00EC42F3" w:rsidRPr="00CC248E" w:rsidRDefault="00EC42F3" w:rsidP="002E62E7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  <w:tc>
          <w:tcPr>
            <w:tcW w:w="5557" w:type="dxa"/>
          </w:tcPr>
          <w:p w14:paraId="0751832B" w14:textId="77777777" w:rsidR="00EC42F3" w:rsidRDefault="00EC42F3" w:rsidP="002E62E7">
            <w:pPr>
              <w:ind w:firstLine="0"/>
              <w:jc w:val="center"/>
            </w:pPr>
            <w:r>
              <w:t>Название поставщика</w:t>
            </w:r>
          </w:p>
        </w:tc>
      </w:tr>
      <w:tr w:rsidR="00EC42F3" w14:paraId="01A629F6" w14:textId="77777777" w:rsidTr="00DA69BC">
        <w:tc>
          <w:tcPr>
            <w:tcW w:w="1522" w:type="dxa"/>
          </w:tcPr>
          <w:p w14:paraId="71092A76" w14:textId="77777777" w:rsidR="00EC42F3" w:rsidRPr="002D058A" w:rsidRDefault="00EC42F3" w:rsidP="002E62E7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country_id</w:t>
            </w:r>
          </w:p>
        </w:tc>
        <w:tc>
          <w:tcPr>
            <w:tcW w:w="1132" w:type="dxa"/>
          </w:tcPr>
          <w:p w14:paraId="07AED919" w14:textId="77777777" w:rsidR="00EC42F3" w:rsidRPr="002D058A" w:rsidRDefault="00EC42F3" w:rsidP="002E62E7">
            <w:pPr>
              <w:ind w:firstLine="0"/>
              <w:jc w:val="center"/>
            </w:pPr>
            <w:r>
              <w:rPr>
                <w:lang w:val="en-US"/>
              </w:rPr>
              <w:t>int</w:t>
            </w:r>
          </w:p>
        </w:tc>
        <w:tc>
          <w:tcPr>
            <w:tcW w:w="1133" w:type="dxa"/>
          </w:tcPr>
          <w:p w14:paraId="59CB3AAB" w14:textId="77777777" w:rsidR="00EC42F3" w:rsidRPr="00AE3D03" w:rsidRDefault="00EC42F3" w:rsidP="002E62E7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foreign</w:t>
            </w:r>
          </w:p>
        </w:tc>
        <w:tc>
          <w:tcPr>
            <w:tcW w:w="5557" w:type="dxa"/>
          </w:tcPr>
          <w:p w14:paraId="6496A0DD" w14:textId="77777777" w:rsidR="00EC42F3" w:rsidRDefault="00EC42F3" w:rsidP="002E62E7">
            <w:pPr>
              <w:ind w:firstLine="0"/>
              <w:jc w:val="center"/>
            </w:pPr>
            <w:r>
              <w:t>Уникальный идентификатор страны</w:t>
            </w:r>
          </w:p>
        </w:tc>
      </w:tr>
    </w:tbl>
    <w:p w14:paraId="5EA47684" w14:textId="77777777" w:rsidR="00EC42F3" w:rsidRPr="00C037BD" w:rsidRDefault="00EC42F3" w:rsidP="002E62E7">
      <w:pPr>
        <w:jc w:val="left"/>
      </w:pPr>
    </w:p>
    <w:p w14:paraId="14974FF3" w14:textId="16C1F630" w:rsidR="00EC42F3" w:rsidRDefault="00EC42F3" w:rsidP="002E62E7">
      <w:r>
        <w:t>«</w:t>
      </w:r>
      <w:r w:rsidRPr="00EC42F3">
        <w:rPr>
          <w:i/>
          <w:lang w:val="en-US"/>
        </w:rPr>
        <w:t>Country</w:t>
      </w:r>
      <w:r>
        <w:t>»</w:t>
      </w:r>
      <w:r w:rsidRPr="00CC248E">
        <w:t xml:space="preserve"> </w:t>
      </w:r>
      <w:r w:rsidRPr="00EC42F3">
        <w:rPr>
          <w:i/>
          <w:color w:val="000000" w:themeColor="text1"/>
          <w:szCs w:val="28"/>
        </w:rPr>
        <w:t>–</w:t>
      </w:r>
      <w:r>
        <w:t xml:space="preserve"> содержит информацию о странах, такую как название страны. Описание таблицы представлено в таблице </w:t>
      </w:r>
      <w:r w:rsidR="002E62E7">
        <w:rPr>
          <w:lang w:val="ru-RU"/>
        </w:rPr>
        <w:t>7</w:t>
      </w:r>
      <w:r>
        <w:t>.</w:t>
      </w:r>
    </w:p>
    <w:p w14:paraId="0BE2E6DC" w14:textId="5BBC0110" w:rsidR="00EC42F3" w:rsidRDefault="00EC42F3" w:rsidP="002E62E7">
      <w:pPr>
        <w:spacing w:before="240"/>
      </w:pPr>
      <w:r>
        <w:t xml:space="preserve">Таблица </w:t>
      </w:r>
      <w:r w:rsidR="002E62E7">
        <w:rPr>
          <w:lang w:val="ru-RU"/>
        </w:rPr>
        <w:t>7</w:t>
      </w:r>
      <w:r>
        <w:t xml:space="preserve"> – Структура таблицы</w:t>
      </w:r>
      <w:r w:rsidRPr="00EC42F3">
        <w:rPr>
          <w:lang w:val="en-US"/>
        </w:rPr>
        <w:t xml:space="preserve"> </w:t>
      </w:r>
      <w:r>
        <w:t>«</w:t>
      </w:r>
      <w:r w:rsidRPr="00EC42F3">
        <w:rPr>
          <w:i/>
          <w:lang w:val="en-US"/>
        </w:rPr>
        <w:t>Country</w:t>
      </w:r>
      <w:r>
        <w:t>»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522"/>
        <w:gridCol w:w="1132"/>
        <w:gridCol w:w="1133"/>
        <w:gridCol w:w="5557"/>
      </w:tblGrid>
      <w:tr w:rsidR="00EC42F3" w14:paraId="41AA0D15" w14:textId="77777777" w:rsidTr="00DA69BC">
        <w:tc>
          <w:tcPr>
            <w:tcW w:w="1522" w:type="dxa"/>
          </w:tcPr>
          <w:p w14:paraId="1ABF47A3" w14:textId="77777777" w:rsidR="00EC42F3" w:rsidRDefault="00EC42F3" w:rsidP="002E62E7">
            <w:pPr>
              <w:ind w:firstLine="0"/>
              <w:jc w:val="center"/>
            </w:pPr>
            <w:r>
              <w:t>Название</w:t>
            </w:r>
          </w:p>
        </w:tc>
        <w:tc>
          <w:tcPr>
            <w:tcW w:w="1132" w:type="dxa"/>
          </w:tcPr>
          <w:p w14:paraId="372BF728" w14:textId="77777777" w:rsidR="00EC42F3" w:rsidRDefault="00EC42F3" w:rsidP="002E62E7">
            <w:pPr>
              <w:ind w:firstLine="0"/>
              <w:jc w:val="center"/>
            </w:pPr>
            <w:r>
              <w:t>Тип</w:t>
            </w:r>
          </w:p>
        </w:tc>
        <w:tc>
          <w:tcPr>
            <w:tcW w:w="1133" w:type="dxa"/>
          </w:tcPr>
          <w:p w14:paraId="2CB58330" w14:textId="77777777" w:rsidR="00EC42F3" w:rsidRDefault="00EC42F3" w:rsidP="002E62E7">
            <w:pPr>
              <w:ind w:firstLine="0"/>
              <w:jc w:val="center"/>
            </w:pPr>
            <w:r>
              <w:t>Ключ</w:t>
            </w:r>
          </w:p>
        </w:tc>
        <w:tc>
          <w:tcPr>
            <w:tcW w:w="5557" w:type="dxa"/>
          </w:tcPr>
          <w:p w14:paraId="4A76911E" w14:textId="77777777" w:rsidR="00EC42F3" w:rsidRDefault="00EC42F3" w:rsidP="002E62E7">
            <w:pPr>
              <w:ind w:firstLine="0"/>
              <w:jc w:val="center"/>
            </w:pPr>
            <w:r>
              <w:t>Описание</w:t>
            </w:r>
          </w:p>
        </w:tc>
      </w:tr>
      <w:tr w:rsidR="00EC42F3" w14:paraId="1E95ADD0" w14:textId="77777777" w:rsidTr="00DA69BC">
        <w:tc>
          <w:tcPr>
            <w:tcW w:w="1522" w:type="dxa"/>
          </w:tcPr>
          <w:p w14:paraId="33C4A8A9" w14:textId="77777777" w:rsidR="00EC42F3" w:rsidRPr="002D058A" w:rsidRDefault="00EC42F3" w:rsidP="002E62E7">
            <w:pPr>
              <w:ind w:firstLine="0"/>
              <w:jc w:val="center"/>
              <w:rPr>
                <w:lang w:val="en-US"/>
              </w:rPr>
            </w:pPr>
            <w:r w:rsidRPr="002D058A">
              <w:rPr>
                <w:lang w:val="en-US"/>
              </w:rPr>
              <w:t>id</w:t>
            </w:r>
          </w:p>
        </w:tc>
        <w:tc>
          <w:tcPr>
            <w:tcW w:w="1132" w:type="dxa"/>
          </w:tcPr>
          <w:p w14:paraId="1A87208E" w14:textId="77777777" w:rsidR="00EC42F3" w:rsidRPr="002D058A" w:rsidRDefault="00EC42F3" w:rsidP="002E62E7">
            <w:pPr>
              <w:ind w:firstLine="0"/>
              <w:jc w:val="center"/>
              <w:rPr>
                <w:lang w:val="en-US"/>
              </w:rPr>
            </w:pPr>
            <w:r w:rsidRPr="002D058A">
              <w:rPr>
                <w:lang w:val="en-US"/>
              </w:rPr>
              <w:t>int</w:t>
            </w:r>
          </w:p>
        </w:tc>
        <w:tc>
          <w:tcPr>
            <w:tcW w:w="1133" w:type="dxa"/>
          </w:tcPr>
          <w:p w14:paraId="4CF8B42A" w14:textId="77777777" w:rsidR="00EC42F3" w:rsidRPr="002D058A" w:rsidRDefault="00EC42F3" w:rsidP="002E62E7">
            <w:pPr>
              <w:ind w:firstLine="0"/>
              <w:jc w:val="center"/>
              <w:rPr>
                <w:lang w:val="en-US"/>
              </w:rPr>
            </w:pPr>
            <w:r w:rsidRPr="002D058A">
              <w:rPr>
                <w:lang w:val="en-US"/>
              </w:rPr>
              <w:t>primary</w:t>
            </w:r>
          </w:p>
        </w:tc>
        <w:tc>
          <w:tcPr>
            <w:tcW w:w="5557" w:type="dxa"/>
          </w:tcPr>
          <w:p w14:paraId="7C247B28" w14:textId="77777777" w:rsidR="00EC42F3" w:rsidRDefault="00EC42F3" w:rsidP="002E62E7">
            <w:pPr>
              <w:ind w:firstLine="0"/>
              <w:jc w:val="center"/>
            </w:pPr>
            <w:r>
              <w:t>Уникальный идентификатор заказа</w:t>
            </w:r>
          </w:p>
        </w:tc>
      </w:tr>
      <w:tr w:rsidR="00EC42F3" w14:paraId="103EF2BE" w14:textId="77777777" w:rsidTr="00DA69BC">
        <w:tc>
          <w:tcPr>
            <w:tcW w:w="1522" w:type="dxa"/>
          </w:tcPr>
          <w:p w14:paraId="6F39B6D6" w14:textId="77777777" w:rsidR="00EC42F3" w:rsidRPr="00D6621D" w:rsidRDefault="00EC42F3" w:rsidP="002E62E7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country</w:t>
            </w:r>
          </w:p>
        </w:tc>
        <w:tc>
          <w:tcPr>
            <w:tcW w:w="1132" w:type="dxa"/>
          </w:tcPr>
          <w:p w14:paraId="14282B60" w14:textId="77777777" w:rsidR="00EC42F3" w:rsidRPr="002D058A" w:rsidRDefault="00EC42F3" w:rsidP="002E62E7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varchar</w:t>
            </w:r>
          </w:p>
        </w:tc>
        <w:tc>
          <w:tcPr>
            <w:tcW w:w="1133" w:type="dxa"/>
          </w:tcPr>
          <w:p w14:paraId="6414D09F" w14:textId="77777777" w:rsidR="00EC42F3" w:rsidRPr="00CC248E" w:rsidRDefault="00EC42F3" w:rsidP="002E62E7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  <w:tc>
          <w:tcPr>
            <w:tcW w:w="5557" w:type="dxa"/>
          </w:tcPr>
          <w:p w14:paraId="0D94604C" w14:textId="77777777" w:rsidR="00EC42F3" w:rsidRDefault="00EC42F3" w:rsidP="002E62E7">
            <w:pPr>
              <w:ind w:firstLine="0"/>
              <w:jc w:val="center"/>
            </w:pPr>
            <w:r>
              <w:t>Название страны</w:t>
            </w:r>
          </w:p>
        </w:tc>
      </w:tr>
    </w:tbl>
    <w:p w14:paraId="3BC4AE6F" w14:textId="77777777" w:rsidR="00DB0F6D" w:rsidRDefault="00DB0F6D" w:rsidP="00DB0F6D">
      <w:bookmarkStart w:id="5" w:name="_Toc138103138"/>
    </w:p>
    <w:p w14:paraId="4CF40AF0" w14:textId="3834D3FE" w:rsidR="00DB0F6D" w:rsidRDefault="00DB0F6D" w:rsidP="00DB0F6D">
      <w:r>
        <w:t>«</w:t>
      </w:r>
      <w:r>
        <w:rPr>
          <w:i/>
          <w:lang w:val="en-US"/>
        </w:rPr>
        <w:t>Color</w:t>
      </w:r>
      <w:r>
        <w:t>»</w:t>
      </w:r>
      <w:r w:rsidRPr="00CC248E">
        <w:t xml:space="preserve"> </w:t>
      </w:r>
      <w:r w:rsidRPr="00EC42F3">
        <w:rPr>
          <w:i/>
          <w:color w:val="000000" w:themeColor="text1"/>
          <w:szCs w:val="28"/>
        </w:rPr>
        <w:t>–</w:t>
      </w:r>
      <w:r>
        <w:t xml:space="preserve"> содержит информацию о </w:t>
      </w:r>
      <w:r>
        <w:rPr>
          <w:lang w:val="ru-RU"/>
        </w:rPr>
        <w:t>цветах</w:t>
      </w:r>
      <w:r>
        <w:t xml:space="preserve">, такую как название страны. Описание таблицы представлено в таблице </w:t>
      </w:r>
      <w:r>
        <w:rPr>
          <w:lang w:val="ru-RU"/>
        </w:rPr>
        <w:t>8</w:t>
      </w:r>
      <w:r>
        <w:t>.</w:t>
      </w:r>
    </w:p>
    <w:p w14:paraId="5DB576A9" w14:textId="159624DD" w:rsidR="00DB0F6D" w:rsidRDefault="00DB0F6D" w:rsidP="00DB0F6D"/>
    <w:p w14:paraId="3C10E23D" w14:textId="77777777" w:rsidR="00DB0F6D" w:rsidRDefault="00DB0F6D" w:rsidP="00DB0F6D"/>
    <w:p w14:paraId="49547952" w14:textId="67836E8C" w:rsidR="00DB0F6D" w:rsidRDefault="00DB0F6D" w:rsidP="00DB0F6D">
      <w:pPr>
        <w:spacing w:before="240"/>
      </w:pPr>
      <w:r>
        <w:lastRenderedPageBreak/>
        <w:t xml:space="preserve">Таблица </w:t>
      </w:r>
      <w:r>
        <w:rPr>
          <w:lang w:val="en-US"/>
        </w:rPr>
        <w:t>8</w:t>
      </w:r>
      <w:r>
        <w:t xml:space="preserve"> – Структура таблицы</w:t>
      </w:r>
      <w:r w:rsidRPr="00EC42F3">
        <w:rPr>
          <w:lang w:val="en-US"/>
        </w:rPr>
        <w:t xml:space="preserve"> </w:t>
      </w:r>
      <w:r>
        <w:t>«</w:t>
      </w:r>
      <w:r>
        <w:rPr>
          <w:i/>
          <w:lang w:val="en-US"/>
        </w:rPr>
        <w:t>Color</w:t>
      </w:r>
      <w:r>
        <w:t>»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522"/>
        <w:gridCol w:w="1132"/>
        <w:gridCol w:w="1133"/>
        <w:gridCol w:w="5557"/>
      </w:tblGrid>
      <w:tr w:rsidR="00DB0F6D" w14:paraId="7C538AB3" w14:textId="77777777" w:rsidTr="00891DBD">
        <w:tc>
          <w:tcPr>
            <w:tcW w:w="1522" w:type="dxa"/>
          </w:tcPr>
          <w:p w14:paraId="48BF1A5A" w14:textId="77777777" w:rsidR="00DB0F6D" w:rsidRDefault="00DB0F6D" w:rsidP="00891DBD">
            <w:pPr>
              <w:ind w:firstLine="0"/>
              <w:jc w:val="center"/>
            </w:pPr>
            <w:r>
              <w:t>Название</w:t>
            </w:r>
          </w:p>
        </w:tc>
        <w:tc>
          <w:tcPr>
            <w:tcW w:w="1132" w:type="dxa"/>
          </w:tcPr>
          <w:p w14:paraId="6662C72F" w14:textId="77777777" w:rsidR="00DB0F6D" w:rsidRDefault="00DB0F6D" w:rsidP="00891DBD">
            <w:pPr>
              <w:ind w:firstLine="0"/>
              <w:jc w:val="center"/>
            </w:pPr>
            <w:r>
              <w:t>Тип</w:t>
            </w:r>
          </w:p>
        </w:tc>
        <w:tc>
          <w:tcPr>
            <w:tcW w:w="1133" w:type="dxa"/>
          </w:tcPr>
          <w:p w14:paraId="768043C4" w14:textId="77777777" w:rsidR="00DB0F6D" w:rsidRDefault="00DB0F6D" w:rsidP="00891DBD">
            <w:pPr>
              <w:ind w:firstLine="0"/>
              <w:jc w:val="center"/>
            </w:pPr>
            <w:r>
              <w:t>Ключ</w:t>
            </w:r>
          </w:p>
        </w:tc>
        <w:tc>
          <w:tcPr>
            <w:tcW w:w="5557" w:type="dxa"/>
          </w:tcPr>
          <w:p w14:paraId="31B4B369" w14:textId="77777777" w:rsidR="00DB0F6D" w:rsidRDefault="00DB0F6D" w:rsidP="00891DBD">
            <w:pPr>
              <w:ind w:firstLine="0"/>
              <w:jc w:val="center"/>
            </w:pPr>
            <w:r>
              <w:t>Описание</w:t>
            </w:r>
          </w:p>
        </w:tc>
      </w:tr>
      <w:tr w:rsidR="00DB0F6D" w14:paraId="1276358A" w14:textId="77777777" w:rsidTr="00891DBD">
        <w:tc>
          <w:tcPr>
            <w:tcW w:w="1522" w:type="dxa"/>
          </w:tcPr>
          <w:p w14:paraId="2BFCE0C7" w14:textId="77777777" w:rsidR="00DB0F6D" w:rsidRPr="002D058A" w:rsidRDefault="00DB0F6D" w:rsidP="00891DBD">
            <w:pPr>
              <w:ind w:firstLine="0"/>
              <w:jc w:val="center"/>
              <w:rPr>
                <w:lang w:val="en-US"/>
              </w:rPr>
            </w:pPr>
            <w:r w:rsidRPr="002D058A">
              <w:rPr>
                <w:lang w:val="en-US"/>
              </w:rPr>
              <w:t>id</w:t>
            </w:r>
          </w:p>
        </w:tc>
        <w:tc>
          <w:tcPr>
            <w:tcW w:w="1132" w:type="dxa"/>
          </w:tcPr>
          <w:p w14:paraId="1F47ED90" w14:textId="77777777" w:rsidR="00DB0F6D" w:rsidRPr="002D058A" w:rsidRDefault="00DB0F6D" w:rsidP="00891DBD">
            <w:pPr>
              <w:ind w:firstLine="0"/>
              <w:jc w:val="center"/>
              <w:rPr>
                <w:lang w:val="en-US"/>
              </w:rPr>
            </w:pPr>
            <w:r w:rsidRPr="002D058A">
              <w:rPr>
                <w:lang w:val="en-US"/>
              </w:rPr>
              <w:t>int</w:t>
            </w:r>
          </w:p>
        </w:tc>
        <w:tc>
          <w:tcPr>
            <w:tcW w:w="1133" w:type="dxa"/>
          </w:tcPr>
          <w:p w14:paraId="25717ACA" w14:textId="77777777" w:rsidR="00DB0F6D" w:rsidRPr="002D058A" w:rsidRDefault="00DB0F6D" w:rsidP="00891DBD">
            <w:pPr>
              <w:ind w:firstLine="0"/>
              <w:jc w:val="center"/>
              <w:rPr>
                <w:lang w:val="en-US"/>
              </w:rPr>
            </w:pPr>
            <w:r w:rsidRPr="002D058A">
              <w:rPr>
                <w:lang w:val="en-US"/>
              </w:rPr>
              <w:t>primary</w:t>
            </w:r>
          </w:p>
        </w:tc>
        <w:tc>
          <w:tcPr>
            <w:tcW w:w="5557" w:type="dxa"/>
          </w:tcPr>
          <w:p w14:paraId="0D806A2F" w14:textId="77777777" w:rsidR="00DB0F6D" w:rsidRDefault="00DB0F6D" w:rsidP="00891DBD">
            <w:pPr>
              <w:ind w:firstLine="0"/>
              <w:jc w:val="center"/>
            </w:pPr>
            <w:r>
              <w:t>Уникальный идентификатор заказа</w:t>
            </w:r>
          </w:p>
        </w:tc>
      </w:tr>
      <w:tr w:rsidR="00DB0F6D" w14:paraId="665AD84B" w14:textId="77777777" w:rsidTr="00891DBD">
        <w:tc>
          <w:tcPr>
            <w:tcW w:w="1522" w:type="dxa"/>
          </w:tcPr>
          <w:p w14:paraId="5BF0A5E7" w14:textId="77777777" w:rsidR="00DB0F6D" w:rsidRPr="00D6621D" w:rsidRDefault="00DB0F6D" w:rsidP="00891DBD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country</w:t>
            </w:r>
          </w:p>
        </w:tc>
        <w:tc>
          <w:tcPr>
            <w:tcW w:w="1132" w:type="dxa"/>
          </w:tcPr>
          <w:p w14:paraId="3A1986A7" w14:textId="77777777" w:rsidR="00DB0F6D" w:rsidRPr="002D058A" w:rsidRDefault="00DB0F6D" w:rsidP="00891DBD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varchar</w:t>
            </w:r>
          </w:p>
        </w:tc>
        <w:tc>
          <w:tcPr>
            <w:tcW w:w="1133" w:type="dxa"/>
          </w:tcPr>
          <w:p w14:paraId="004F988D" w14:textId="77777777" w:rsidR="00DB0F6D" w:rsidRPr="00CC248E" w:rsidRDefault="00DB0F6D" w:rsidP="00891DBD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  <w:tc>
          <w:tcPr>
            <w:tcW w:w="5557" w:type="dxa"/>
          </w:tcPr>
          <w:p w14:paraId="089C1193" w14:textId="77777777" w:rsidR="00DB0F6D" w:rsidRDefault="00DB0F6D" w:rsidP="00891DBD">
            <w:pPr>
              <w:ind w:firstLine="0"/>
              <w:jc w:val="center"/>
            </w:pPr>
            <w:r>
              <w:t>Название страны</w:t>
            </w:r>
          </w:p>
        </w:tc>
      </w:tr>
    </w:tbl>
    <w:p w14:paraId="71A9C882" w14:textId="7A37203D" w:rsidR="00CC1331" w:rsidRPr="00CC1331" w:rsidRDefault="00CC1331" w:rsidP="007051A0">
      <w:pPr>
        <w:pStyle w:val="2"/>
      </w:pPr>
      <w:r w:rsidRPr="00CC1331">
        <w:t>Алгоритмы обработки данных, используемые в сценариях:</w:t>
      </w:r>
      <w:bookmarkEnd w:id="5"/>
    </w:p>
    <w:p w14:paraId="13DD8A45" w14:textId="2286E15D" w:rsidR="00CC1331" w:rsidRPr="00CC1331" w:rsidRDefault="00CC1331" w:rsidP="00CC1331">
      <w:pPr>
        <w:pStyle w:val="a"/>
      </w:pPr>
      <w:r w:rsidRPr="00CC1331">
        <w:t>Алгоритм обработки заказов: создание новых заказов, связь с соответствующими клиентами и товарами, обновление статуса заказов.</w:t>
      </w:r>
    </w:p>
    <w:p w14:paraId="521E0A6C" w14:textId="2C87E9B8" w:rsidR="00CC1331" w:rsidRDefault="00CC1331" w:rsidP="00CC1331">
      <w:pPr>
        <w:pStyle w:val="a"/>
      </w:pPr>
      <w:r w:rsidRPr="00CC1331">
        <w:t>Алгоритм генерации отчетов: сбор и анализ данных о продажах, клиентах и товарах для создания отчетов о прибыли, статистике продаж и другой полезной информации.</w:t>
      </w:r>
    </w:p>
    <w:p w14:paraId="2A23A52B" w14:textId="4522A65B" w:rsidR="00CC1331" w:rsidRPr="00CC1331" w:rsidRDefault="00CC1331" w:rsidP="007051A0">
      <w:pPr>
        <w:pStyle w:val="2"/>
      </w:pPr>
      <w:bookmarkStart w:id="6" w:name="_Toc138103139"/>
      <w:r w:rsidRPr="00CC1331">
        <w:t>Планируемый перечень отчетных форм:</w:t>
      </w:r>
      <w:bookmarkEnd w:id="6"/>
    </w:p>
    <w:p w14:paraId="3484314C" w14:textId="4D0D0C26" w:rsidR="00CC1331" w:rsidRPr="00CC1331" w:rsidRDefault="00CC1331" w:rsidP="00CC1331">
      <w:pPr>
        <w:pStyle w:val="a"/>
      </w:pPr>
      <w:r w:rsidRPr="00CC1331">
        <w:t>Отчет о продажах по периоду: содержит информацию о проданных товарах, суммарной стоимости, клиентах и дате продажи.</w:t>
      </w:r>
    </w:p>
    <w:p w14:paraId="3FB534EE" w14:textId="201F6EB0" w:rsidR="00CC1331" w:rsidRDefault="00CC1331" w:rsidP="00CC1331">
      <w:pPr>
        <w:pStyle w:val="a"/>
      </w:pPr>
      <w:r w:rsidRPr="00CC1331">
        <w:t>Отчет о клиентах: включает данные о клиентах, их контактной информации, истории заказов и предпочтениях.</w:t>
      </w:r>
    </w:p>
    <w:p w14:paraId="34166940" w14:textId="5779BEA1" w:rsidR="00CC1331" w:rsidRPr="00CC1331" w:rsidRDefault="00CC1331" w:rsidP="007051A0">
      <w:pPr>
        <w:pStyle w:val="2"/>
      </w:pPr>
      <w:bookmarkStart w:id="7" w:name="_Toc138103140"/>
      <w:r w:rsidRPr="00CC1331">
        <w:t>Архитектура программного продукта может включать:</w:t>
      </w:r>
      <w:bookmarkEnd w:id="7"/>
    </w:p>
    <w:p w14:paraId="5AD09171" w14:textId="394A4785" w:rsidR="00CC1331" w:rsidRPr="00CC1331" w:rsidRDefault="00CC1331" w:rsidP="00CC1331">
      <w:pPr>
        <w:pStyle w:val="a"/>
      </w:pPr>
      <w:r w:rsidRPr="00CC1331">
        <w:t>Базу данных для хранения информации о товарах, поставщиках, заказах, клиентах и других сущностях.</w:t>
      </w:r>
    </w:p>
    <w:p w14:paraId="0E688A0D" w14:textId="7A08962E" w:rsidR="00CC1331" w:rsidRPr="00CC1331" w:rsidRDefault="00CC1331" w:rsidP="00CC1331">
      <w:pPr>
        <w:pStyle w:val="a"/>
      </w:pPr>
      <w:r w:rsidRPr="00CC1331">
        <w:t>Пользовательский интерфейс для администраторов, менеджеров и покупателей, обеспечивающий удобный доступ к функциональности базы данных.</w:t>
      </w:r>
    </w:p>
    <w:p w14:paraId="5B84BAB6" w14:textId="5E44DD89" w:rsidR="00CC1331" w:rsidRPr="00CC1331" w:rsidRDefault="00CC1331" w:rsidP="00CC1331">
      <w:pPr>
        <w:pStyle w:val="a"/>
      </w:pPr>
      <w:r w:rsidRPr="00CC1331">
        <w:t>Модули обработки данных, реализующие алгоритмы управления запасами, обработки заказов и генерации отчетов.</w:t>
      </w:r>
    </w:p>
    <w:p w14:paraId="0DFBB57B" w14:textId="0E9EE95F" w:rsidR="00CC1331" w:rsidRPr="00CC1331" w:rsidRDefault="00CC1331" w:rsidP="00CC1331">
      <w:pPr>
        <w:pStyle w:val="a"/>
      </w:pPr>
      <w:r w:rsidRPr="00CC1331">
        <w:t>Систему безопасности для защиты конфиденциальности данных и предотвращения несанкционированного доступа.</w:t>
      </w:r>
    </w:p>
    <w:p w14:paraId="3AC75EC5" w14:textId="72C95376" w:rsidR="00CC1331" w:rsidRDefault="00CC1331" w:rsidP="007051A0">
      <w:pPr>
        <w:pStyle w:val="a"/>
      </w:pPr>
      <w:r w:rsidRPr="00CC1331">
        <w:t>Интеграцию с другими системами, например, системой учета, электронными платежными системами и системой доставки.</w:t>
      </w:r>
    </w:p>
    <w:p w14:paraId="44B2921F" w14:textId="77777777" w:rsidR="008C1581" w:rsidRDefault="008C1581">
      <w:pPr>
        <w:spacing w:after="160" w:line="259" w:lineRule="auto"/>
        <w:ind w:firstLine="0"/>
        <w:jc w:val="left"/>
        <w:rPr>
          <w:b/>
          <w:lang w:val="ru-RU"/>
        </w:rPr>
      </w:pPr>
      <w:r>
        <w:br w:type="page"/>
      </w:r>
    </w:p>
    <w:p w14:paraId="4EA7CD13" w14:textId="4572A838" w:rsidR="00714C1C" w:rsidRDefault="00714C1C" w:rsidP="008C1581">
      <w:pPr>
        <w:pStyle w:val="1"/>
        <w:spacing w:before="0"/>
      </w:pPr>
      <w:bookmarkStart w:id="8" w:name="_Toc138103141"/>
      <w:r>
        <w:lastRenderedPageBreak/>
        <w:t>ПРОЕКТ БАЗЫ ДАННЫХ</w:t>
      </w:r>
      <w:bookmarkEnd w:id="8"/>
    </w:p>
    <w:p w14:paraId="5AAC4163" w14:textId="17D175CB" w:rsidR="00866F0C" w:rsidRPr="00866F0C" w:rsidRDefault="00866F0C" w:rsidP="00866F0C">
      <w:pPr>
        <w:pStyle w:val="2"/>
      </w:pPr>
      <w:bookmarkStart w:id="9" w:name="_Toc138103142"/>
      <w:r>
        <w:t>Разработка схем</w:t>
      </w:r>
      <w:bookmarkEnd w:id="9"/>
    </w:p>
    <w:p w14:paraId="4E94F8FD" w14:textId="7BCCF186" w:rsidR="00714C1C" w:rsidRDefault="00E37B45" w:rsidP="00714C1C">
      <w:pPr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5C71A09E" wp14:editId="71524278">
            <wp:extent cx="5935980" cy="3246120"/>
            <wp:effectExtent l="0" t="0" r="762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5980" cy="32461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420EAA9" w14:textId="77777777" w:rsidR="00714C1C" w:rsidRDefault="00714C1C" w:rsidP="00714C1C"/>
    <w:p w14:paraId="3DD72CB0" w14:textId="4B7D2E64" w:rsidR="00714C1C" w:rsidRDefault="00714C1C" w:rsidP="00145B0B">
      <w:pPr>
        <w:jc w:val="center"/>
        <w:rPr>
          <w:i/>
        </w:rPr>
      </w:pPr>
      <w:r w:rsidRPr="008B4A90">
        <w:t xml:space="preserve">Рисунок </w:t>
      </w:r>
      <w:r>
        <w:t>2.1 – Логическая схема базы данных</w:t>
      </w:r>
    </w:p>
    <w:p w14:paraId="02DA26DF" w14:textId="77777777" w:rsidR="00714C1C" w:rsidRDefault="00714C1C" w:rsidP="00714C1C"/>
    <w:p w14:paraId="0611DEB4" w14:textId="618DFF4C" w:rsidR="00714C1C" w:rsidRDefault="00A81F87" w:rsidP="00714C1C">
      <w:pPr>
        <w:ind w:firstLine="0"/>
        <w:jc w:val="center"/>
      </w:pPr>
      <w:r>
        <w:object w:dxaOrig="4788" w:dyaOrig="2040" w14:anchorId="2A0089C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480pt;height:204.6pt" o:ole="">
            <v:imagedata r:id="rId10" o:title=""/>
          </v:shape>
          <o:OLEObject Type="Embed" ProgID="Visio.Drawing.15" ShapeID="_x0000_i1027" DrawAspect="Content" ObjectID="_1748796796" r:id="rId11"/>
        </w:object>
      </w:r>
    </w:p>
    <w:p w14:paraId="769960E1" w14:textId="77777777" w:rsidR="00714C1C" w:rsidRDefault="00714C1C" w:rsidP="00714C1C"/>
    <w:p w14:paraId="75267F21" w14:textId="396E4DEC" w:rsidR="00714C1C" w:rsidRPr="009E60D4" w:rsidRDefault="00714C1C" w:rsidP="00145B0B">
      <w:pPr>
        <w:jc w:val="center"/>
        <w:rPr>
          <w:lang w:val="en-US"/>
        </w:rPr>
      </w:pPr>
      <w:r w:rsidRPr="00167E69">
        <w:t xml:space="preserve">Рисунок </w:t>
      </w:r>
      <w:r>
        <w:rPr>
          <w:lang w:val="en-US"/>
        </w:rPr>
        <w:t xml:space="preserve">2.2 </w:t>
      </w:r>
      <w:r>
        <w:t>– Диаграмма «сущность-связь»</w:t>
      </w:r>
    </w:p>
    <w:p w14:paraId="60E7F92A" w14:textId="0A2716B1" w:rsidR="00714C1C" w:rsidRDefault="00E37B45" w:rsidP="00714C1C">
      <w:pPr>
        <w:ind w:firstLine="0"/>
        <w:jc w:val="center"/>
      </w:pPr>
      <w:r>
        <w:rPr>
          <w:noProof/>
        </w:rPr>
        <w:lastRenderedPageBreak/>
        <w:drawing>
          <wp:inline distT="0" distB="0" distL="0" distR="0" wp14:anchorId="24A4902F" wp14:editId="4D492541">
            <wp:extent cx="5928360" cy="2979420"/>
            <wp:effectExtent l="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28360" cy="29794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E4EBAEA" w14:textId="77777777" w:rsidR="00714C1C" w:rsidRDefault="00714C1C" w:rsidP="00714C1C"/>
    <w:p w14:paraId="6D658A1B" w14:textId="12FCCD43" w:rsidR="00714C1C" w:rsidRDefault="00714C1C" w:rsidP="00145B0B">
      <w:pPr>
        <w:jc w:val="center"/>
        <w:rPr>
          <w:i/>
        </w:rPr>
      </w:pPr>
      <w:r w:rsidRPr="00BC49FF">
        <w:t xml:space="preserve">Рисунок </w:t>
      </w:r>
      <w:r w:rsidR="008C1581">
        <w:rPr>
          <w:lang w:val="ru-RU"/>
        </w:rPr>
        <w:t>2</w:t>
      </w:r>
      <w:r>
        <w:t>.</w:t>
      </w:r>
      <w:r w:rsidR="008C1581">
        <w:rPr>
          <w:lang w:val="ru-RU"/>
        </w:rPr>
        <w:t>3</w:t>
      </w:r>
      <w:r>
        <w:t xml:space="preserve"> – Схема реляционной базы данных</w:t>
      </w:r>
    </w:p>
    <w:p w14:paraId="505E6C97" w14:textId="64B3008E" w:rsidR="008C1581" w:rsidRDefault="00866F0C" w:rsidP="00866F0C">
      <w:pPr>
        <w:pStyle w:val="2"/>
      </w:pPr>
      <w:bookmarkStart w:id="10" w:name="_Toc138103143"/>
      <w:r>
        <w:t>Нормализация</w:t>
      </w:r>
      <w:bookmarkEnd w:id="10"/>
    </w:p>
    <w:p w14:paraId="489EE850" w14:textId="268A79D1" w:rsidR="00866F0C" w:rsidRPr="00866F0C" w:rsidRDefault="00866F0C" w:rsidP="00866F0C">
      <w:pPr>
        <w:rPr>
          <w:lang w:val="ru-RU"/>
        </w:rPr>
      </w:pPr>
      <w:r w:rsidRPr="00866F0C">
        <w:rPr>
          <w:lang w:val="ru-RU"/>
        </w:rPr>
        <w:t>Разработанная нами база данных находится в третьей нормальной форме,</w:t>
      </w:r>
      <w:r>
        <w:rPr>
          <w:lang w:val="ru-RU"/>
        </w:rPr>
        <w:t xml:space="preserve"> </w:t>
      </w:r>
      <w:r w:rsidRPr="00866F0C">
        <w:rPr>
          <w:lang w:val="ru-RU"/>
        </w:rPr>
        <w:t>так как:</w:t>
      </w:r>
    </w:p>
    <w:p w14:paraId="0FEE8223" w14:textId="3464E5FF" w:rsidR="00866F0C" w:rsidRPr="00866F0C" w:rsidRDefault="00866F0C" w:rsidP="00866F0C">
      <w:pPr>
        <w:pStyle w:val="a"/>
        <w:numPr>
          <w:ilvl w:val="0"/>
          <w:numId w:val="37"/>
        </w:numPr>
      </w:pPr>
      <w:r w:rsidRPr="00866F0C">
        <w:t>Она находится в первой нормальной форме, то есть атрибуты ее</w:t>
      </w:r>
      <w:r>
        <w:t xml:space="preserve"> </w:t>
      </w:r>
      <w:r w:rsidRPr="00866F0C">
        <w:t>таблиц являются атомарными, отсутствуют повторяющиеся группы</w:t>
      </w:r>
      <w:r>
        <w:t>.</w:t>
      </w:r>
    </w:p>
    <w:p w14:paraId="50FDDF7F" w14:textId="0CD076A9" w:rsidR="00866F0C" w:rsidRPr="00866F0C" w:rsidRDefault="00866F0C" w:rsidP="00866F0C">
      <w:pPr>
        <w:pStyle w:val="a"/>
        <w:numPr>
          <w:ilvl w:val="0"/>
          <w:numId w:val="37"/>
        </w:numPr>
      </w:pPr>
      <w:r w:rsidRPr="00866F0C">
        <w:t>Она находится во второй нормальной форме, то есть она находится в</w:t>
      </w:r>
      <w:r>
        <w:t xml:space="preserve"> </w:t>
      </w:r>
      <w:r w:rsidRPr="00866F0C">
        <w:t>первой нормальной форме и для каждой таблицы определен</w:t>
      </w:r>
      <w:r>
        <w:t xml:space="preserve"> </w:t>
      </w:r>
      <w:r w:rsidRPr="00866F0C">
        <w:t>первичный ключ и все атрибуты таблицы зависят от него</w:t>
      </w:r>
      <w:r>
        <w:t>.</w:t>
      </w:r>
    </w:p>
    <w:p w14:paraId="4229264C" w14:textId="51FF1EDC" w:rsidR="00866F0C" w:rsidRPr="00866F0C" w:rsidRDefault="00866F0C" w:rsidP="00866F0C">
      <w:pPr>
        <w:pStyle w:val="a"/>
        <w:numPr>
          <w:ilvl w:val="0"/>
          <w:numId w:val="37"/>
        </w:numPr>
      </w:pPr>
      <w:r w:rsidRPr="00866F0C">
        <w:t>В таблицах отсутствуют транзитивные зависимости.</w:t>
      </w:r>
    </w:p>
    <w:p w14:paraId="1FB4F473" w14:textId="3DEAB203" w:rsidR="00947514" w:rsidRDefault="00947514">
      <w:pPr>
        <w:spacing w:after="160" w:line="259" w:lineRule="auto"/>
        <w:ind w:firstLine="0"/>
        <w:jc w:val="left"/>
        <w:rPr>
          <w:rFonts w:eastAsia="Calibri" w:cs="Times New Roman"/>
          <w:lang w:val="ru-RU"/>
        </w:rPr>
      </w:pPr>
      <w:r>
        <w:br w:type="page"/>
      </w:r>
    </w:p>
    <w:p w14:paraId="7228F971" w14:textId="2B77B6EB" w:rsidR="008C1581" w:rsidRDefault="00866F0C" w:rsidP="00866F0C">
      <w:pPr>
        <w:pStyle w:val="1"/>
      </w:pPr>
      <w:bookmarkStart w:id="11" w:name="_Toc138103144"/>
      <w:r>
        <w:lastRenderedPageBreak/>
        <w:t>ЗАПОЛНЕНИЕ ДАННЫМИ</w:t>
      </w:r>
      <w:bookmarkEnd w:id="11"/>
    </w:p>
    <w:p w14:paraId="2AB126F8" w14:textId="4246B71D" w:rsidR="00937333" w:rsidRPr="00937333" w:rsidRDefault="00937333" w:rsidP="00937333">
      <w:pPr>
        <w:pStyle w:val="2"/>
      </w:pPr>
      <w:bookmarkStart w:id="12" w:name="_Toc138103145"/>
      <w:r>
        <w:t>Создание таблиц</w:t>
      </w:r>
      <w:bookmarkEnd w:id="12"/>
    </w:p>
    <w:p w14:paraId="15E3E6EE" w14:textId="77777777" w:rsidR="00937333" w:rsidRPr="00937333" w:rsidRDefault="00937333" w:rsidP="00937333">
      <w:pPr>
        <w:rPr>
          <w:lang w:val="en-US"/>
        </w:rPr>
      </w:pPr>
      <w:r w:rsidRPr="00937333">
        <w:rPr>
          <w:lang w:val="en-US"/>
        </w:rPr>
        <w:t xml:space="preserve">-- </w:t>
      </w:r>
      <w:r w:rsidRPr="00937333">
        <w:rPr>
          <w:lang w:val="ru-RU"/>
        </w:rPr>
        <w:t>Создание</w:t>
      </w:r>
      <w:r w:rsidRPr="00937333">
        <w:rPr>
          <w:lang w:val="en-US"/>
        </w:rPr>
        <w:t xml:space="preserve"> </w:t>
      </w:r>
      <w:r w:rsidRPr="00937333">
        <w:rPr>
          <w:lang w:val="ru-RU"/>
        </w:rPr>
        <w:t>таблицы</w:t>
      </w:r>
      <w:r w:rsidRPr="00937333">
        <w:rPr>
          <w:lang w:val="en-US"/>
        </w:rPr>
        <w:t xml:space="preserve"> "User"</w:t>
      </w:r>
    </w:p>
    <w:p w14:paraId="631EF587" w14:textId="77777777" w:rsidR="00937333" w:rsidRPr="00937333" w:rsidRDefault="00937333" w:rsidP="00937333">
      <w:pPr>
        <w:rPr>
          <w:lang w:val="en-US"/>
        </w:rPr>
      </w:pPr>
      <w:r w:rsidRPr="00937333">
        <w:rPr>
          <w:lang w:val="en-US"/>
        </w:rPr>
        <w:t>CREATE TABLE "User" (</w:t>
      </w:r>
    </w:p>
    <w:p w14:paraId="35BE174E" w14:textId="77777777" w:rsidR="00937333" w:rsidRPr="00937333" w:rsidRDefault="00937333" w:rsidP="00937333">
      <w:pPr>
        <w:rPr>
          <w:lang w:val="en-US"/>
        </w:rPr>
      </w:pPr>
      <w:r w:rsidRPr="00937333">
        <w:rPr>
          <w:lang w:val="en-US"/>
        </w:rPr>
        <w:t xml:space="preserve">  id SERIAL PRIMARY KEY,</w:t>
      </w:r>
    </w:p>
    <w:p w14:paraId="5890EE51" w14:textId="77777777" w:rsidR="00937333" w:rsidRPr="00937333" w:rsidRDefault="00937333" w:rsidP="00937333">
      <w:pPr>
        <w:rPr>
          <w:lang w:val="en-US"/>
        </w:rPr>
      </w:pPr>
      <w:r w:rsidRPr="00937333">
        <w:rPr>
          <w:lang w:val="en-US"/>
        </w:rPr>
        <w:t xml:space="preserve">  email VARCHAR(255) UNIQUE,</w:t>
      </w:r>
    </w:p>
    <w:p w14:paraId="4B13713E" w14:textId="77777777" w:rsidR="00937333" w:rsidRPr="00937333" w:rsidRDefault="00937333" w:rsidP="00937333">
      <w:pPr>
        <w:rPr>
          <w:lang w:val="en-US"/>
        </w:rPr>
      </w:pPr>
      <w:r w:rsidRPr="00937333">
        <w:rPr>
          <w:lang w:val="en-US"/>
        </w:rPr>
        <w:t xml:space="preserve">  password VARCHAR(255),</w:t>
      </w:r>
    </w:p>
    <w:p w14:paraId="43EC2CDE" w14:textId="77777777" w:rsidR="00937333" w:rsidRPr="00937333" w:rsidRDefault="00937333" w:rsidP="00937333">
      <w:pPr>
        <w:rPr>
          <w:lang w:val="en-US"/>
        </w:rPr>
      </w:pPr>
      <w:r w:rsidRPr="00937333">
        <w:rPr>
          <w:lang w:val="en-US"/>
        </w:rPr>
        <w:t xml:space="preserve">  login VARCHAR(255)</w:t>
      </w:r>
    </w:p>
    <w:p w14:paraId="56821637" w14:textId="77777777" w:rsidR="00937333" w:rsidRPr="00937333" w:rsidRDefault="00937333" w:rsidP="00937333">
      <w:pPr>
        <w:rPr>
          <w:lang w:val="en-US"/>
        </w:rPr>
      </w:pPr>
      <w:r w:rsidRPr="00937333">
        <w:rPr>
          <w:lang w:val="en-US"/>
        </w:rPr>
        <w:t>);</w:t>
      </w:r>
    </w:p>
    <w:p w14:paraId="579B2674" w14:textId="77777777" w:rsidR="00937333" w:rsidRPr="00937333" w:rsidRDefault="00937333" w:rsidP="00937333">
      <w:pPr>
        <w:rPr>
          <w:lang w:val="en-US"/>
        </w:rPr>
      </w:pPr>
    </w:p>
    <w:p w14:paraId="761F0E3F" w14:textId="77777777" w:rsidR="00937333" w:rsidRPr="00937333" w:rsidRDefault="00937333" w:rsidP="00937333">
      <w:pPr>
        <w:rPr>
          <w:lang w:val="en-US"/>
        </w:rPr>
      </w:pPr>
      <w:r w:rsidRPr="00937333">
        <w:rPr>
          <w:lang w:val="en-US"/>
        </w:rPr>
        <w:t xml:space="preserve">-- </w:t>
      </w:r>
      <w:r w:rsidRPr="00937333">
        <w:rPr>
          <w:lang w:val="ru-RU"/>
        </w:rPr>
        <w:t>Создание</w:t>
      </w:r>
      <w:r w:rsidRPr="00937333">
        <w:rPr>
          <w:lang w:val="en-US"/>
        </w:rPr>
        <w:t xml:space="preserve"> </w:t>
      </w:r>
      <w:r w:rsidRPr="00937333">
        <w:rPr>
          <w:lang w:val="ru-RU"/>
        </w:rPr>
        <w:t>таблицы</w:t>
      </w:r>
      <w:r w:rsidRPr="00937333">
        <w:rPr>
          <w:lang w:val="en-US"/>
        </w:rPr>
        <w:t xml:space="preserve"> "Cart"</w:t>
      </w:r>
    </w:p>
    <w:p w14:paraId="20728C7C" w14:textId="77777777" w:rsidR="00937333" w:rsidRPr="00937333" w:rsidRDefault="00937333" w:rsidP="00937333">
      <w:pPr>
        <w:rPr>
          <w:lang w:val="en-US"/>
        </w:rPr>
      </w:pPr>
      <w:r w:rsidRPr="00937333">
        <w:rPr>
          <w:lang w:val="en-US"/>
        </w:rPr>
        <w:t>CREATE TABLE "Cart" (</w:t>
      </w:r>
    </w:p>
    <w:p w14:paraId="658445CA" w14:textId="77777777" w:rsidR="00937333" w:rsidRPr="00937333" w:rsidRDefault="00937333" w:rsidP="00937333">
      <w:pPr>
        <w:rPr>
          <w:lang w:val="en-US"/>
        </w:rPr>
      </w:pPr>
      <w:r w:rsidRPr="00937333">
        <w:rPr>
          <w:lang w:val="en-US"/>
        </w:rPr>
        <w:t xml:space="preserve">  id SERIAL PRIMARY KEY,</w:t>
      </w:r>
    </w:p>
    <w:p w14:paraId="1E7640EF" w14:textId="77777777" w:rsidR="00937333" w:rsidRPr="00937333" w:rsidRDefault="00937333" w:rsidP="00937333">
      <w:pPr>
        <w:rPr>
          <w:lang w:val="en-US"/>
        </w:rPr>
      </w:pPr>
      <w:r w:rsidRPr="00937333">
        <w:rPr>
          <w:lang w:val="en-US"/>
        </w:rPr>
        <w:t xml:space="preserve">  price NUMERIC(10, 2),</w:t>
      </w:r>
    </w:p>
    <w:p w14:paraId="39A5CF8A" w14:textId="77777777" w:rsidR="00937333" w:rsidRPr="00937333" w:rsidRDefault="00937333" w:rsidP="00937333">
      <w:pPr>
        <w:rPr>
          <w:lang w:val="en-US"/>
        </w:rPr>
      </w:pPr>
      <w:r w:rsidRPr="00937333">
        <w:rPr>
          <w:lang w:val="en-US"/>
        </w:rPr>
        <w:t xml:space="preserve">  count INT,</w:t>
      </w:r>
    </w:p>
    <w:p w14:paraId="2917BC3F" w14:textId="77777777" w:rsidR="00937333" w:rsidRPr="00937333" w:rsidRDefault="00937333" w:rsidP="00937333">
      <w:pPr>
        <w:rPr>
          <w:lang w:val="en-US"/>
        </w:rPr>
      </w:pPr>
      <w:r w:rsidRPr="00937333">
        <w:rPr>
          <w:lang w:val="en-US"/>
        </w:rPr>
        <w:t xml:space="preserve">  summary NUMERIC,</w:t>
      </w:r>
    </w:p>
    <w:p w14:paraId="0E9D91EF" w14:textId="77777777" w:rsidR="00937333" w:rsidRPr="00937333" w:rsidRDefault="00937333" w:rsidP="00937333">
      <w:pPr>
        <w:rPr>
          <w:lang w:val="en-US"/>
        </w:rPr>
      </w:pPr>
      <w:r w:rsidRPr="00937333">
        <w:rPr>
          <w:lang w:val="en-US"/>
        </w:rPr>
        <w:t xml:space="preserve">  article INT,</w:t>
      </w:r>
    </w:p>
    <w:p w14:paraId="4DF43785" w14:textId="77777777" w:rsidR="00937333" w:rsidRPr="00937333" w:rsidRDefault="00937333" w:rsidP="00937333">
      <w:pPr>
        <w:rPr>
          <w:lang w:val="en-US"/>
        </w:rPr>
      </w:pPr>
      <w:r w:rsidRPr="00937333">
        <w:rPr>
          <w:lang w:val="en-US"/>
        </w:rPr>
        <w:t xml:space="preserve">  user_id INT,</w:t>
      </w:r>
    </w:p>
    <w:p w14:paraId="2D02BDE9" w14:textId="77777777" w:rsidR="00937333" w:rsidRPr="00937333" w:rsidRDefault="00937333" w:rsidP="00937333">
      <w:pPr>
        <w:rPr>
          <w:lang w:val="en-US"/>
        </w:rPr>
      </w:pPr>
      <w:r w:rsidRPr="00937333">
        <w:rPr>
          <w:lang w:val="en-US"/>
        </w:rPr>
        <w:t xml:space="preserve">  order_id INT,</w:t>
      </w:r>
    </w:p>
    <w:p w14:paraId="5D3C7041" w14:textId="77777777" w:rsidR="00937333" w:rsidRPr="00937333" w:rsidRDefault="00937333" w:rsidP="00937333">
      <w:pPr>
        <w:rPr>
          <w:lang w:val="en-US"/>
        </w:rPr>
      </w:pPr>
      <w:r w:rsidRPr="00937333">
        <w:rPr>
          <w:lang w:val="en-US"/>
        </w:rPr>
        <w:t xml:space="preserve">  FOREIGN KEY (article) REFERENCES "Product"(article),</w:t>
      </w:r>
    </w:p>
    <w:p w14:paraId="72AB5AEE" w14:textId="77777777" w:rsidR="00937333" w:rsidRPr="00937333" w:rsidRDefault="00937333" w:rsidP="00937333">
      <w:pPr>
        <w:rPr>
          <w:lang w:val="en-US"/>
        </w:rPr>
      </w:pPr>
      <w:r w:rsidRPr="00937333">
        <w:rPr>
          <w:lang w:val="en-US"/>
        </w:rPr>
        <w:t xml:space="preserve">  FOREIGN KEY (user_id) REFERENCES "User"(id),</w:t>
      </w:r>
    </w:p>
    <w:p w14:paraId="32CC5D30" w14:textId="77777777" w:rsidR="00937333" w:rsidRPr="00937333" w:rsidRDefault="00937333" w:rsidP="00937333">
      <w:pPr>
        <w:rPr>
          <w:lang w:val="en-US"/>
        </w:rPr>
      </w:pPr>
      <w:r w:rsidRPr="00937333">
        <w:rPr>
          <w:lang w:val="en-US"/>
        </w:rPr>
        <w:t xml:space="preserve">  FOREIGN KEY (order_id) REFERENCES "Order"(id)</w:t>
      </w:r>
    </w:p>
    <w:p w14:paraId="651FD6AC" w14:textId="77777777" w:rsidR="00937333" w:rsidRPr="00937333" w:rsidRDefault="00937333" w:rsidP="00937333">
      <w:pPr>
        <w:rPr>
          <w:lang w:val="en-US"/>
        </w:rPr>
      </w:pPr>
      <w:r w:rsidRPr="00937333">
        <w:rPr>
          <w:lang w:val="en-US"/>
        </w:rPr>
        <w:t>);</w:t>
      </w:r>
    </w:p>
    <w:p w14:paraId="117B7554" w14:textId="77777777" w:rsidR="00937333" w:rsidRPr="00937333" w:rsidRDefault="00937333" w:rsidP="00937333">
      <w:pPr>
        <w:rPr>
          <w:lang w:val="en-US"/>
        </w:rPr>
      </w:pPr>
    </w:p>
    <w:p w14:paraId="4850E01F" w14:textId="77777777" w:rsidR="00937333" w:rsidRPr="00937333" w:rsidRDefault="00937333" w:rsidP="00937333">
      <w:pPr>
        <w:rPr>
          <w:lang w:val="en-US"/>
        </w:rPr>
      </w:pPr>
      <w:r w:rsidRPr="00937333">
        <w:rPr>
          <w:lang w:val="en-US"/>
        </w:rPr>
        <w:t xml:space="preserve">-- </w:t>
      </w:r>
      <w:r w:rsidRPr="00937333">
        <w:rPr>
          <w:lang w:val="ru-RU"/>
        </w:rPr>
        <w:t>Создание</w:t>
      </w:r>
      <w:r w:rsidRPr="00937333">
        <w:rPr>
          <w:lang w:val="en-US"/>
        </w:rPr>
        <w:t xml:space="preserve"> </w:t>
      </w:r>
      <w:r w:rsidRPr="00937333">
        <w:rPr>
          <w:lang w:val="ru-RU"/>
        </w:rPr>
        <w:t>таблицы</w:t>
      </w:r>
      <w:r w:rsidRPr="00937333">
        <w:rPr>
          <w:lang w:val="en-US"/>
        </w:rPr>
        <w:t xml:space="preserve"> "Order"</w:t>
      </w:r>
    </w:p>
    <w:p w14:paraId="61B2DF79" w14:textId="77777777" w:rsidR="00937333" w:rsidRPr="00937333" w:rsidRDefault="00937333" w:rsidP="00937333">
      <w:pPr>
        <w:rPr>
          <w:lang w:val="en-US"/>
        </w:rPr>
      </w:pPr>
      <w:r w:rsidRPr="00937333">
        <w:rPr>
          <w:lang w:val="en-US"/>
        </w:rPr>
        <w:t>CREATE TABLE "Order" (</w:t>
      </w:r>
    </w:p>
    <w:p w14:paraId="26341979" w14:textId="77777777" w:rsidR="00937333" w:rsidRPr="00937333" w:rsidRDefault="00937333" w:rsidP="00937333">
      <w:pPr>
        <w:rPr>
          <w:lang w:val="en-US"/>
        </w:rPr>
      </w:pPr>
      <w:r w:rsidRPr="00937333">
        <w:rPr>
          <w:lang w:val="en-US"/>
        </w:rPr>
        <w:t xml:space="preserve">  id SERIAL PRIMARY KEY,</w:t>
      </w:r>
    </w:p>
    <w:p w14:paraId="37C1FBBE" w14:textId="77777777" w:rsidR="00937333" w:rsidRPr="00937333" w:rsidRDefault="00937333" w:rsidP="00937333">
      <w:pPr>
        <w:rPr>
          <w:lang w:val="en-US"/>
        </w:rPr>
      </w:pPr>
      <w:r w:rsidRPr="00937333">
        <w:rPr>
          <w:lang w:val="en-US"/>
        </w:rPr>
        <w:t xml:space="preserve">  order_date TIMESTAMP,</w:t>
      </w:r>
    </w:p>
    <w:p w14:paraId="27E37820" w14:textId="77777777" w:rsidR="00937333" w:rsidRPr="00937333" w:rsidRDefault="00937333" w:rsidP="00937333">
      <w:pPr>
        <w:rPr>
          <w:lang w:val="en-US"/>
        </w:rPr>
      </w:pPr>
      <w:r w:rsidRPr="00937333">
        <w:rPr>
          <w:lang w:val="en-US"/>
        </w:rPr>
        <w:t xml:space="preserve">  user_id INT,</w:t>
      </w:r>
    </w:p>
    <w:p w14:paraId="5C841DC5" w14:textId="77777777" w:rsidR="00937333" w:rsidRPr="00937333" w:rsidRDefault="00937333" w:rsidP="00937333">
      <w:pPr>
        <w:rPr>
          <w:lang w:val="en-US"/>
        </w:rPr>
      </w:pPr>
      <w:r w:rsidRPr="00937333">
        <w:rPr>
          <w:lang w:val="en-US"/>
        </w:rPr>
        <w:t xml:space="preserve">  FOREIGN KEY (user_id) REFERENCES "User"(id)</w:t>
      </w:r>
    </w:p>
    <w:p w14:paraId="5376E69B" w14:textId="77777777" w:rsidR="00937333" w:rsidRPr="00937333" w:rsidRDefault="00937333" w:rsidP="00937333">
      <w:pPr>
        <w:rPr>
          <w:lang w:val="en-US"/>
        </w:rPr>
      </w:pPr>
      <w:r w:rsidRPr="00937333">
        <w:rPr>
          <w:lang w:val="en-US"/>
        </w:rPr>
        <w:t>);</w:t>
      </w:r>
    </w:p>
    <w:p w14:paraId="1379B28F" w14:textId="77777777" w:rsidR="00937333" w:rsidRPr="00937333" w:rsidRDefault="00937333" w:rsidP="00937333">
      <w:pPr>
        <w:rPr>
          <w:lang w:val="en-US"/>
        </w:rPr>
      </w:pPr>
    </w:p>
    <w:p w14:paraId="3EC3E128" w14:textId="77777777" w:rsidR="00937333" w:rsidRPr="00937333" w:rsidRDefault="00937333" w:rsidP="00937333">
      <w:pPr>
        <w:rPr>
          <w:lang w:val="en-US"/>
        </w:rPr>
      </w:pPr>
      <w:r w:rsidRPr="00937333">
        <w:rPr>
          <w:lang w:val="en-US"/>
        </w:rPr>
        <w:t xml:space="preserve">-- </w:t>
      </w:r>
      <w:r w:rsidRPr="00937333">
        <w:rPr>
          <w:lang w:val="ru-RU"/>
        </w:rPr>
        <w:t>Создание</w:t>
      </w:r>
      <w:r w:rsidRPr="00937333">
        <w:rPr>
          <w:lang w:val="en-US"/>
        </w:rPr>
        <w:t xml:space="preserve"> </w:t>
      </w:r>
      <w:r w:rsidRPr="00937333">
        <w:rPr>
          <w:lang w:val="ru-RU"/>
        </w:rPr>
        <w:t>таблицы</w:t>
      </w:r>
      <w:r w:rsidRPr="00937333">
        <w:rPr>
          <w:lang w:val="en-US"/>
        </w:rPr>
        <w:t xml:space="preserve"> "Category"</w:t>
      </w:r>
    </w:p>
    <w:p w14:paraId="7BA180C3" w14:textId="77777777" w:rsidR="00937333" w:rsidRPr="00937333" w:rsidRDefault="00937333" w:rsidP="00937333">
      <w:pPr>
        <w:rPr>
          <w:lang w:val="en-US"/>
        </w:rPr>
      </w:pPr>
      <w:r w:rsidRPr="00937333">
        <w:rPr>
          <w:lang w:val="en-US"/>
        </w:rPr>
        <w:t>CREATE TABLE "Category" (</w:t>
      </w:r>
    </w:p>
    <w:p w14:paraId="7DD5B2BF" w14:textId="77777777" w:rsidR="00937333" w:rsidRPr="00937333" w:rsidRDefault="00937333" w:rsidP="00937333">
      <w:pPr>
        <w:rPr>
          <w:lang w:val="en-US"/>
        </w:rPr>
      </w:pPr>
      <w:r w:rsidRPr="00937333">
        <w:rPr>
          <w:lang w:val="en-US"/>
        </w:rPr>
        <w:t xml:space="preserve">  id SERIAL PRIMARY KEY,</w:t>
      </w:r>
    </w:p>
    <w:p w14:paraId="0A37379C" w14:textId="77777777" w:rsidR="00937333" w:rsidRPr="00937333" w:rsidRDefault="00937333" w:rsidP="00937333">
      <w:pPr>
        <w:rPr>
          <w:lang w:val="en-US"/>
        </w:rPr>
      </w:pPr>
      <w:r w:rsidRPr="00937333">
        <w:rPr>
          <w:lang w:val="en-US"/>
        </w:rPr>
        <w:t xml:space="preserve">  category VARCHAR(50),</w:t>
      </w:r>
    </w:p>
    <w:p w14:paraId="035D16A5" w14:textId="77777777" w:rsidR="00937333" w:rsidRPr="00937333" w:rsidRDefault="00937333" w:rsidP="00937333">
      <w:pPr>
        <w:rPr>
          <w:lang w:val="en-US"/>
        </w:rPr>
      </w:pPr>
      <w:r w:rsidRPr="00937333">
        <w:rPr>
          <w:lang w:val="en-US"/>
        </w:rPr>
        <w:t xml:space="preserve">  description TEXT,</w:t>
      </w:r>
    </w:p>
    <w:p w14:paraId="253A698C" w14:textId="77777777" w:rsidR="00937333" w:rsidRPr="00937333" w:rsidRDefault="00937333" w:rsidP="00937333">
      <w:pPr>
        <w:rPr>
          <w:lang w:val="en-US"/>
        </w:rPr>
      </w:pPr>
      <w:r w:rsidRPr="00937333">
        <w:rPr>
          <w:lang w:val="en-US"/>
        </w:rPr>
        <w:lastRenderedPageBreak/>
        <w:t xml:space="preserve">  image BYTEA</w:t>
      </w:r>
    </w:p>
    <w:p w14:paraId="4CEFDCC7" w14:textId="77777777" w:rsidR="00937333" w:rsidRPr="00937333" w:rsidRDefault="00937333" w:rsidP="00937333">
      <w:pPr>
        <w:rPr>
          <w:lang w:val="en-US"/>
        </w:rPr>
      </w:pPr>
      <w:r w:rsidRPr="00937333">
        <w:rPr>
          <w:lang w:val="en-US"/>
        </w:rPr>
        <w:t>);</w:t>
      </w:r>
    </w:p>
    <w:p w14:paraId="0F910108" w14:textId="77777777" w:rsidR="0063386F" w:rsidRDefault="0063386F" w:rsidP="0063386F">
      <w:pPr>
        <w:rPr>
          <w:lang w:val="en-US"/>
        </w:rPr>
      </w:pPr>
    </w:p>
    <w:p w14:paraId="28F58B9F" w14:textId="628F35E4" w:rsidR="00937333" w:rsidRDefault="0063386F" w:rsidP="0063386F">
      <w:pPr>
        <w:rPr>
          <w:lang w:val="en-US"/>
        </w:rPr>
      </w:pPr>
      <w:r w:rsidRPr="00937333">
        <w:rPr>
          <w:lang w:val="en-US"/>
        </w:rPr>
        <w:t xml:space="preserve">-- </w:t>
      </w:r>
      <w:r w:rsidRPr="00937333">
        <w:rPr>
          <w:lang w:val="ru-RU"/>
        </w:rPr>
        <w:t>Создание</w:t>
      </w:r>
      <w:r w:rsidRPr="00937333">
        <w:rPr>
          <w:lang w:val="en-US"/>
        </w:rPr>
        <w:t xml:space="preserve"> </w:t>
      </w:r>
      <w:r w:rsidRPr="00937333">
        <w:rPr>
          <w:lang w:val="ru-RU"/>
        </w:rPr>
        <w:t>таблицы</w:t>
      </w:r>
      <w:r w:rsidRPr="00937333">
        <w:rPr>
          <w:lang w:val="en-US"/>
        </w:rPr>
        <w:t xml:space="preserve"> "</w:t>
      </w:r>
      <w:r>
        <w:rPr>
          <w:lang w:val="en-US"/>
        </w:rPr>
        <w:t>Color</w:t>
      </w:r>
      <w:r w:rsidRPr="00937333">
        <w:rPr>
          <w:lang w:val="en-US"/>
        </w:rPr>
        <w:t>"</w:t>
      </w:r>
    </w:p>
    <w:p w14:paraId="0C090B4E" w14:textId="77777777" w:rsidR="0063386F" w:rsidRPr="0063386F" w:rsidRDefault="0063386F" w:rsidP="0063386F">
      <w:pPr>
        <w:rPr>
          <w:lang w:val="en-US"/>
        </w:rPr>
      </w:pPr>
      <w:r w:rsidRPr="0063386F">
        <w:rPr>
          <w:lang w:val="en-US"/>
        </w:rPr>
        <w:t>CREATE TABLE "Color" (</w:t>
      </w:r>
    </w:p>
    <w:p w14:paraId="5203668F" w14:textId="77777777" w:rsidR="0063386F" w:rsidRPr="0063386F" w:rsidRDefault="0063386F" w:rsidP="0063386F">
      <w:pPr>
        <w:rPr>
          <w:lang w:val="en-US"/>
        </w:rPr>
      </w:pPr>
      <w:r w:rsidRPr="0063386F">
        <w:rPr>
          <w:lang w:val="en-US"/>
        </w:rPr>
        <w:t xml:space="preserve">    id SERIAL PRIMARY KEY,</w:t>
      </w:r>
    </w:p>
    <w:p w14:paraId="678250C4" w14:textId="77777777" w:rsidR="0063386F" w:rsidRPr="0063386F" w:rsidRDefault="0063386F" w:rsidP="0063386F">
      <w:pPr>
        <w:rPr>
          <w:lang w:val="en-US"/>
        </w:rPr>
      </w:pPr>
      <w:r w:rsidRPr="0063386F">
        <w:rPr>
          <w:lang w:val="en-US"/>
        </w:rPr>
        <w:t xml:space="preserve">    color VARCHAR(50)</w:t>
      </w:r>
    </w:p>
    <w:p w14:paraId="2A872073" w14:textId="6BC853CC" w:rsidR="0063386F" w:rsidRDefault="0063386F" w:rsidP="0063386F">
      <w:pPr>
        <w:rPr>
          <w:lang w:val="en-US"/>
        </w:rPr>
      </w:pPr>
      <w:r w:rsidRPr="0063386F">
        <w:rPr>
          <w:lang w:val="en-US"/>
        </w:rPr>
        <w:t>)</w:t>
      </w:r>
    </w:p>
    <w:p w14:paraId="7F43BAF5" w14:textId="77777777" w:rsidR="0063386F" w:rsidRPr="00937333" w:rsidRDefault="0063386F" w:rsidP="0063386F">
      <w:pPr>
        <w:rPr>
          <w:lang w:val="en-US"/>
        </w:rPr>
      </w:pPr>
    </w:p>
    <w:p w14:paraId="6EFA179E" w14:textId="77777777" w:rsidR="00937333" w:rsidRPr="00937333" w:rsidRDefault="00937333" w:rsidP="00937333">
      <w:pPr>
        <w:rPr>
          <w:lang w:val="en-US"/>
        </w:rPr>
      </w:pPr>
      <w:r w:rsidRPr="00937333">
        <w:rPr>
          <w:lang w:val="en-US"/>
        </w:rPr>
        <w:t xml:space="preserve">-- </w:t>
      </w:r>
      <w:r w:rsidRPr="00937333">
        <w:rPr>
          <w:lang w:val="ru-RU"/>
        </w:rPr>
        <w:t>Создание</w:t>
      </w:r>
      <w:r w:rsidRPr="00937333">
        <w:rPr>
          <w:lang w:val="en-US"/>
        </w:rPr>
        <w:t xml:space="preserve"> </w:t>
      </w:r>
      <w:r w:rsidRPr="00937333">
        <w:rPr>
          <w:lang w:val="ru-RU"/>
        </w:rPr>
        <w:t>таблицы</w:t>
      </w:r>
      <w:r w:rsidRPr="00937333">
        <w:rPr>
          <w:lang w:val="en-US"/>
        </w:rPr>
        <w:t xml:space="preserve"> "Product"</w:t>
      </w:r>
    </w:p>
    <w:p w14:paraId="0B6905D5" w14:textId="77777777" w:rsidR="00937333" w:rsidRPr="00427839" w:rsidRDefault="00937333" w:rsidP="00937333">
      <w:pPr>
        <w:rPr>
          <w:lang w:val="en-US"/>
        </w:rPr>
      </w:pPr>
      <w:r w:rsidRPr="00427839">
        <w:rPr>
          <w:lang w:val="en-US"/>
        </w:rPr>
        <w:t>CREATE TABLE "Product" (</w:t>
      </w:r>
    </w:p>
    <w:p w14:paraId="5711728D" w14:textId="77777777" w:rsidR="00937333" w:rsidRPr="00937333" w:rsidRDefault="00937333" w:rsidP="00937333">
      <w:pPr>
        <w:rPr>
          <w:lang w:val="en-US"/>
        </w:rPr>
      </w:pPr>
      <w:r w:rsidRPr="00427839">
        <w:rPr>
          <w:lang w:val="en-US"/>
        </w:rPr>
        <w:t xml:space="preserve">  </w:t>
      </w:r>
      <w:r w:rsidRPr="00937333">
        <w:rPr>
          <w:lang w:val="en-US"/>
        </w:rPr>
        <w:t>article INT PRIMARY KEY,</w:t>
      </w:r>
    </w:p>
    <w:p w14:paraId="53647193" w14:textId="77777777" w:rsidR="00937333" w:rsidRPr="00937333" w:rsidRDefault="00937333" w:rsidP="00937333">
      <w:pPr>
        <w:rPr>
          <w:lang w:val="en-US"/>
        </w:rPr>
      </w:pPr>
      <w:r w:rsidRPr="00937333">
        <w:rPr>
          <w:lang w:val="en-US"/>
        </w:rPr>
        <w:t xml:space="preserve">  name VARCHAR(255),</w:t>
      </w:r>
    </w:p>
    <w:p w14:paraId="4F65F2E3" w14:textId="77777777" w:rsidR="00937333" w:rsidRPr="00937333" w:rsidRDefault="00937333" w:rsidP="00937333">
      <w:pPr>
        <w:rPr>
          <w:lang w:val="en-US"/>
        </w:rPr>
      </w:pPr>
      <w:r w:rsidRPr="00937333">
        <w:rPr>
          <w:lang w:val="en-US"/>
        </w:rPr>
        <w:t xml:space="preserve">  description TEXT,</w:t>
      </w:r>
    </w:p>
    <w:p w14:paraId="191006C7" w14:textId="2CD62E6E" w:rsidR="00937333" w:rsidRPr="00937333" w:rsidRDefault="00937333" w:rsidP="0063386F">
      <w:pPr>
        <w:rPr>
          <w:lang w:val="en-US"/>
        </w:rPr>
      </w:pPr>
      <w:r w:rsidRPr="00937333">
        <w:rPr>
          <w:lang w:val="en-US"/>
        </w:rPr>
        <w:t xml:space="preserve">  season VARCHAR(20),</w:t>
      </w:r>
    </w:p>
    <w:p w14:paraId="16E0BF63" w14:textId="77777777" w:rsidR="00937333" w:rsidRPr="00937333" w:rsidRDefault="00937333" w:rsidP="00937333">
      <w:pPr>
        <w:rPr>
          <w:lang w:val="en-US"/>
        </w:rPr>
      </w:pPr>
      <w:r w:rsidRPr="00937333">
        <w:rPr>
          <w:lang w:val="en-US"/>
        </w:rPr>
        <w:t xml:space="preserve">  price NUMERIC(10, 2),</w:t>
      </w:r>
    </w:p>
    <w:p w14:paraId="471AEA31" w14:textId="77777777" w:rsidR="00937333" w:rsidRPr="00937333" w:rsidRDefault="00937333" w:rsidP="00937333">
      <w:pPr>
        <w:rPr>
          <w:lang w:val="en-US"/>
        </w:rPr>
      </w:pPr>
      <w:r w:rsidRPr="00937333">
        <w:rPr>
          <w:lang w:val="en-US"/>
        </w:rPr>
        <w:t xml:space="preserve">  image BYTEA,</w:t>
      </w:r>
    </w:p>
    <w:p w14:paraId="6E97409A" w14:textId="77777777" w:rsidR="00937333" w:rsidRPr="00937333" w:rsidRDefault="00937333" w:rsidP="00937333">
      <w:pPr>
        <w:rPr>
          <w:lang w:val="en-US"/>
        </w:rPr>
      </w:pPr>
      <w:r w:rsidRPr="00937333">
        <w:rPr>
          <w:lang w:val="en-US"/>
        </w:rPr>
        <w:t xml:space="preserve">  category INT,</w:t>
      </w:r>
    </w:p>
    <w:p w14:paraId="3B9635E1" w14:textId="2FC00668" w:rsidR="00937333" w:rsidRDefault="00937333" w:rsidP="00937333">
      <w:pPr>
        <w:rPr>
          <w:lang w:val="en-US"/>
        </w:rPr>
      </w:pPr>
      <w:r w:rsidRPr="00937333">
        <w:rPr>
          <w:lang w:val="en-US"/>
        </w:rPr>
        <w:t xml:space="preserve">  supplier INT,</w:t>
      </w:r>
    </w:p>
    <w:p w14:paraId="74C29274" w14:textId="65E7DDAF" w:rsidR="0063386F" w:rsidRPr="00937333" w:rsidRDefault="0063386F" w:rsidP="0063386F">
      <w:pPr>
        <w:rPr>
          <w:lang w:val="en-US"/>
        </w:rPr>
      </w:pPr>
      <w:r w:rsidRPr="00937333">
        <w:rPr>
          <w:lang w:val="en-US"/>
        </w:rPr>
        <w:t xml:space="preserve">  FOREIGN KEY (</w:t>
      </w:r>
      <w:r>
        <w:rPr>
          <w:lang w:val="en-US"/>
        </w:rPr>
        <w:t>color</w:t>
      </w:r>
      <w:r w:rsidRPr="00937333">
        <w:rPr>
          <w:lang w:val="en-US"/>
        </w:rPr>
        <w:t>) REFERENCES "</w:t>
      </w:r>
      <w:r>
        <w:rPr>
          <w:lang w:val="en-US"/>
        </w:rPr>
        <w:t>Color</w:t>
      </w:r>
      <w:r w:rsidRPr="00937333">
        <w:rPr>
          <w:lang w:val="en-US"/>
        </w:rPr>
        <w:t>"(id),</w:t>
      </w:r>
    </w:p>
    <w:p w14:paraId="0C9DBBCD" w14:textId="77777777" w:rsidR="00937333" w:rsidRPr="00937333" w:rsidRDefault="00937333" w:rsidP="00937333">
      <w:pPr>
        <w:rPr>
          <w:lang w:val="en-US"/>
        </w:rPr>
      </w:pPr>
      <w:r w:rsidRPr="00937333">
        <w:rPr>
          <w:lang w:val="en-US"/>
        </w:rPr>
        <w:t xml:space="preserve">  FOREIGN KEY (category) REFERENCES "Category"(id),</w:t>
      </w:r>
    </w:p>
    <w:p w14:paraId="1A3A70C1" w14:textId="77777777" w:rsidR="00937333" w:rsidRPr="00937333" w:rsidRDefault="00937333" w:rsidP="00937333">
      <w:pPr>
        <w:rPr>
          <w:lang w:val="en-US"/>
        </w:rPr>
      </w:pPr>
      <w:r w:rsidRPr="00937333">
        <w:rPr>
          <w:lang w:val="en-US"/>
        </w:rPr>
        <w:t xml:space="preserve">  FOREIGN KEY (supplier) REFERENCES "Supplier"(id)</w:t>
      </w:r>
    </w:p>
    <w:p w14:paraId="4F046851" w14:textId="77777777" w:rsidR="00937333" w:rsidRPr="00937333" w:rsidRDefault="00937333" w:rsidP="00937333">
      <w:pPr>
        <w:rPr>
          <w:lang w:val="en-US"/>
        </w:rPr>
      </w:pPr>
      <w:r w:rsidRPr="00937333">
        <w:rPr>
          <w:lang w:val="en-US"/>
        </w:rPr>
        <w:t>);</w:t>
      </w:r>
    </w:p>
    <w:p w14:paraId="7722BAD9" w14:textId="77777777" w:rsidR="00937333" w:rsidRPr="00937333" w:rsidRDefault="00937333" w:rsidP="00937333">
      <w:pPr>
        <w:rPr>
          <w:lang w:val="en-US"/>
        </w:rPr>
      </w:pPr>
    </w:p>
    <w:p w14:paraId="0A67055B" w14:textId="77777777" w:rsidR="00937333" w:rsidRPr="00937333" w:rsidRDefault="00937333" w:rsidP="00937333">
      <w:pPr>
        <w:rPr>
          <w:lang w:val="en-US"/>
        </w:rPr>
      </w:pPr>
      <w:r w:rsidRPr="00937333">
        <w:rPr>
          <w:lang w:val="en-US"/>
        </w:rPr>
        <w:t xml:space="preserve">-- </w:t>
      </w:r>
      <w:r w:rsidRPr="00937333">
        <w:rPr>
          <w:lang w:val="ru-RU"/>
        </w:rPr>
        <w:t>Создание</w:t>
      </w:r>
      <w:r w:rsidRPr="00937333">
        <w:rPr>
          <w:lang w:val="en-US"/>
        </w:rPr>
        <w:t xml:space="preserve"> </w:t>
      </w:r>
      <w:r w:rsidRPr="00937333">
        <w:rPr>
          <w:lang w:val="ru-RU"/>
        </w:rPr>
        <w:t>таблицы</w:t>
      </w:r>
      <w:r w:rsidRPr="00937333">
        <w:rPr>
          <w:lang w:val="en-US"/>
        </w:rPr>
        <w:t xml:space="preserve"> "Supplier"</w:t>
      </w:r>
    </w:p>
    <w:p w14:paraId="2D45248A" w14:textId="77777777" w:rsidR="00937333" w:rsidRPr="00937333" w:rsidRDefault="00937333" w:rsidP="00937333">
      <w:pPr>
        <w:rPr>
          <w:lang w:val="en-US"/>
        </w:rPr>
      </w:pPr>
      <w:r w:rsidRPr="00937333">
        <w:rPr>
          <w:lang w:val="en-US"/>
        </w:rPr>
        <w:t>CREATE TABLE "Supplier" (</w:t>
      </w:r>
    </w:p>
    <w:p w14:paraId="5097899D" w14:textId="77777777" w:rsidR="00937333" w:rsidRPr="00937333" w:rsidRDefault="00937333" w:rsidP="00937333">
      <w:pPr>
        <w:rPr>
          <w:lang w:val="en-US"/>
        </w:rPr>
      </w:pPr>
      <w:r w:rsidRPr="00937333">
        <w:rPr>
          <w:lang w:val="en-US"/>
        </w:rPr>
        <w:t xml:space="preserve">  id SERIAL PRIMARY KEY,</w:t>
      </w:r>
    </w:p>
    <w:p w14:paraId="608730D0" w14:textId="77777777" w:rsidR="00937333" w:rsidRPr="00937333" w:rsidRDefault="00937333" w:rsidP="00937333">
      <w:pPr>
        <w:rPr>
          <w:lang w:val="en-US"/>
        </w:rPr>
      </w:pPr>
      <w:r w:rsidRPr="00937333">
        <w:rPr>
          <w:lang w:val="en-US"/>
        </w:rPr>
        <w:t xml:space="preserve">  supplier VARCHAR(50),</w:t>
      </w:r>
    </w:p>
    <w:p w14:paraId="3D68812A" w14:textId="77777777" w:rsidR="00937333" w:rsidRPr="00937333" w:rsidRDefault="00937333" w:rsidP="00937333">
      <w:pPr>
        <w:rPr>
          <w:lang w:val="en-US"/>
        </w:rPr>
      </w:pPr>
      <w:r w:rsidRPr="00937333">
        <w:rPr>
          <w:lang w:val="en-US"/>
        </w:rPr>
        <w:t xml:space="preserve">  country_id INT,</w:t>
      </w:r>
    </w:p>
    <w:p w14:paraId="6D300DC9" w14:textId="77777777" w:rsidR="00937333" w:rsidRPr="00937333" w:rsidRDefault="00937333" w:rsidP="00937333">
      <w:pPr>
        <w:rPr>
          <w:lang w:val="en-US"/>
        </w:rPr>
      </w:pPr>
      <w:r w:rsidRPr="00937333">
        <w:rPr>
          <w:lang w:val="en-US"/>
        </w:rPr>
        <w:t xml:space="preserve">  FOREIGN KEY (country_id) REFERENCES "Country"(id)</w:t>
      </w:r>
    </w:p>
    <w:p w14:paraId="678DB694" w14:textId="77777777" w:rsidR="00937333" w:rsidRPr="00937333" w:rsidRDefault="00937333" w:rsidP="00937333">
      <w:pPr>
        <w:rPr>
          <w:lang w:val="en-US"/>
        </w:rPr>
      </w:pPr>
      <w:r w:rsidRPr="00937333">
        <w:rPr>
          <w:lang w:val="en-US"/>
        </w:rPr>
        <w:t>);</w:t>
      </w:r>
    </w:p>
    <w:p w14:paraId="42A22E99" w14:textId="77777777" w:rsidR="00937333" w:rsidRPr="00937333" w:rsidRDefault="00937333" w:rsidP="00937333">
      <w:pPr>
        <w:rPr>
          <w:lang w:val="en-US"/>
        </w:rPr>
      </w:pPr>
    </w:p>
    <w:p w14:paraId="62E26D76" w14:textId="77777777" w:rsidR="00937333" w:rsidRPr="00937333" w:rsidRDefault="00937333" w:rsidP="00937333">
      <w:pPr>
        <w:rPr>
          <w:lang w:val="en-US"/>
        </w:rPr>
      </w:pPr>
      <w:r w:rsidRPr="00937333">
        <w:rPr>
          <w:lang w:val="en-US"/>
        </w:rPr>
        <w:t xml:space="preserve">-- </w:t>
      </w:r>
      <w:r w:rsidRPr="00937333">
        <w:rPr>
          <w:lang w:val="ru-RU"/>
        </w:rPr>
        <w:t>Создание</w:t>
      </w:r>
      <w:r w:rsidRPr="00937333">
        <w:rPr>
          <w:lang w:val="en-US"/>
        </w:rPr>
        <w:t xml:space="preserve"> </w:t>
      </w:r>
      <w:r w:rsidRPr="00937333">
        <w:rPr>
          <w:lang w:val="ru-RU"/>
        </w:rPr>
        <w:t>таблицы</w:t>
      </w:r>
      <w:r w:rsidRPr="00937333">
        <w:rPr>
          <w:lang w:val="en-US"/>
        </w:rPr>
        <w:t xml:space="preserve"> "Country"</w:t>
      </w:r>
    </w:p>
    <w:p w14:paraId="238E2574" w14:textId="77777777" w:rsidR="00937333" w:rsidRPr="00937333" w:rsidRDefault="00937333" w:rsidP="00937333">
      <w:pPr>
        <w:rPr>
          <w:lang w:val="en-US"/>
        </w:rPr>
      </w:pPr>
      <w:r w:rsidRPr="00937333">
        <w:rPr>
          <w:lang w:val="en-US"/>
        </w:rPr>
        <w:t>CREATE TABLE "Country" (</w:t>
      </w:r>
    </w:p>
    <w:p w14:paraId="1F3FA7F6" w14:textId="77777777" w:rsidR="00937333" w:rsidRPr="00937333" w:rsidRDefault="00937333" w:rsidP="00937333">
      <w:pPr>
        <w:rPr>
          <w:lang w:val="en-US"/>
        </w:rPr>
      </w:pPr>
      <w:r w:rsidRPr="00937333">
        <w:rPr>
          <w:lang w:val="en-US"/>
        </w:rPr>
        <w:t xml:space="preserve">  id SERIAL PRIMARY KEY,</w:t>
      </w:r>
    </w:p>
    <w:p w14:paraId="681B5385" w14:textId="77777777" w:rsidR="00937333" w:rsidRPr="00937333" w:rsidRDefault="00937333" w:rsidP="00937333">
      <w:pPr>
        <w:rPr>
          <w:lang w:val="en-US"/>
        </w:rPr>
      </w:pPr>
      <w:r w:rsidRPr="00937333">
        <w:rPr>
          <w:lang w:val="en-US"/>
        </w:rPr>
        <w:t xml:space="preserve">  country VARCHAR(20)</w:t>
      </w:r>
    </w:p>
    <w:p w14:paraId="51DAAF5E" w14:textId="7B5FF645" w:rsidR="00866F0C" w:rsidRDefault="00937333" w:rsidP="00937333">
      <w:pPr>
        <w:rPr>
          <w:lang w:val="ru-RU"/>
        </w:rPr>
      </w:pPr>
      <w:r w:rsidRPr="00937333">
        <w:rPr>
          <w:lang w:val="ru-RU"/>
        </w:rPr>
        <w:t>);</w:t>
      </w:r>
    </w:p>
    <w:p w14:paraId="2A62B950" w14:textId="09DE6E93" w:rsidR="00866F0C" w:rsidRDefault="00145B0B" w:rsidP="00145B0B">
      <w:pPr>
        <w:pStyle w:val="2"/>
      </w:pPr>
      <w:bookmarkStart w:id="13" w:name="_Toc138103146"/>
      <w:r>
        <w:lastRenderedPageBreak/>
        <w:t>Добавление данных</w:t>
      </w:r>
      <w:bookmarkEnd w:id="13"/>
    </w:p>
    <w:p w14:paraId="4330C706" w14:textId="2014DF72" w:rsidR="00937333" w:rsidRDefault="00145B0B" w:rsidP="00866F0C">
      <w:pPr>
        <w:rPr>
          <w:lang w:val="ru-RU"/>
        </w:rPr>
      </w:pPr>
      <w:r w:rsidRPr="00145B0B">
        <w:rPr>
          <w:lang w:val="ru-RU"/>
        </w:rPr>
        <w:t>Для заполнения таблицы реалистичными данными, воспольз</w:t>
      </w:r>
      <w:r>
        <w:rPr>
          <w:lang w:val="ru-RU"/>
        </w:rPr>
        <w:t>уемся</w:t>
      </w:r>
      <w:r w:rsidRPr="00145B0B">
        <w:rPr>
          <w:lang w:val="ru-RU"/>
        </w:rPr>
        <w:t xml:space="preserve"> инструментами, которые помогут сгенерировать случайные значения для каждого столбца</w:t>
      </w:r>
      <w:r>
        <w:rPr>
          <w:lang w:val="ru-RU"/>
        </w:rPr>
        <w:t xml:space="preserve">, напишем код </w:t>
      </w:r>
      <w:r>
        <w:rPr>
          <w:lang w:val="en-US"/>
        </w:rPr>
        <w:t>Python</w:t>
      </w:r>
      <w:r w:rsidRPr="00145B0B">
        <w:rPr>
          <w:lang w:val="ru-RU"/>
        </w:rPr>
        <w:t>. Вот пример использования библиотеки Faker для генерации таких данных в PostgreSQL</w:t>
      </w:r>
      <w:r>
        <w:rPr>
          <w:lang w:val="ru-RU"/>
        </w:rPr>
        <w:t xml:space="preserve"> </w:t>
      </w:r>
      <w:r w:rsidR="00152765">
        <w:rPr>
          <w:lang w:val="ru-RU"/>
        </w:rPr>
        <w:t>и заполнения таблиц</w:t>
      </w:r>
      <w:r w:rsidRPr="00145B0B">
        <w:rPr>
          <w:lang w:val="ru-RU"/>
        </w:rPr>
        <w:t>:</w:t>
      </w:r>
    </w:p>
    <w:p w14:paraId="1F16AD87" w14:textId="77777777" w:rsidR="00145B0B" w:rsidRPr="00152765" w:rsidRDefault="00145B0B" w:rsidP="00145B0B">
      <w:pPr>
        <w:rPr>
          <w:i/>
          <w:iCs/>
          <w:lang w:val="ru-RU"/>
        </w:rPr>
      </w:pPr>
    </w:p>
    <w:p w14:paraId="36C32410" w14:textId="77777777" w:rsidR="00152765" w:rsidRPr="00152765" w:rsidRDefault="00152765" w:rsidP="00152765">
      <w:pPr>
        <w:rPr>
          <w:i/>
          <w:iCs/>
          <w:lang w:val="en-US"/>
        </w:rPr>
      </w:pPr>
      <w:r w:rsidRPr="00152765">
        <w:rPr>
          <w:i/>
          <w:iCs/>
          <w:lang w:val="en-US"/>
        </w:rPr>
        <w:t>from faker import Faker</w:t>
      </w:r>
    </w:p>
    <w:p w14:paraId="774B5A8B" w14:textId="77777777" w:rsidR="00152765" w:rsidRPr="00152765" w:rsidRDefault="00152765" w:rsidP="00152765">
      <w:pPr>
        <w:rPr>
          <w:i/>
          <w:iCs/>
          <w:lang w:val="en-US"/>
        </w:rPr>
      </w:pPr>
      <w:r w:rsidRPr="00152765">
        <w:rPr>
          <w:i/>
          <w:iCs/>
          <w:lang w:val="en-US"/>
        </w:rPr>
        <w:t>import psycopg2</w:t>
      </w:r>
    </w:p>
    <w:p w14:paraId="6AA29415" w14:textId="29CB3C20" w:rsidR="00152765" w:rsidRPr="00152765" w:rsidRDefault="00152765" w:rsidP="00152765">
      <w:pPr>
        <w:rPr>
          <w:i/>
          <w:iCs/>
          <w:lang w:val="en-US"/>
        </w:rPr>
      </w:pPr>
      <w:r w:rsidRPr="00152765">
        <w:rPr>
          <w:i/>
          <w:iCs/>
          <w:lang w:val="en-US"/>
        </w:rPr>
        <w:t>import random</w:t>
      </w:r>
    </w:p>
    <w:p w14:paraId="7A17E841" w14:textId="77777777" w:rsidR="00152765" w:rsidRPr="00152765" w:rsidRDefault="00152765" w:rsidP="00152765">
      <w:pPr>
        <w:rPr>
          <w:i/>
          <w:iCs/>
          <w:lang w:val="en-US"/>
        </w:rPr>
      </w:pPr>
      <w:r w:rsidRPr="00152765">
        <w:rPr>
          <w:i/>
          <w:iCs/>
          <w:lang w:val="en-US"/>
        </w:rPr>
        <w:t>fake = Faker()</w:t>
      </w:r>
    </w:p>
    <w:p w14:paraId="023604C5" w14:textId="77777777" w:rsidR="00152765" w:rsidRPr="00152765" w:rsidRDefault="00152765" w:rsidP="00152765">
      <w:pPr>
        <w:rPr>
          <w:i/>
          <w:iCs/>
          <w:lang w:val="en-US"/>
        </w:rPr>
      </w:pPr>
    </w:p>
    <w:p w14:paraId="6D61B67B" w14:textId="77777777" w:rsidR="00152765" w:rsidRPr="00152765" w:rsidRDefault="00152765" w:rsidP="00152765">
      <w:pPr>
        <w:rPr>
          <w:i/>
          <w:iCs/>
          <w:lang w:val="en-US"/>
        </w:rPr>
      </w:pPr>
      <w:r w:rsidRPr="00152765">
        <w:rPr>
          <w:i/>
          <w:iCs/>
          <w:lang w:val="en-US"/>
        </w:rPr>
        <w:t># Подключение к базе данных PostgreSQL</w:t>
      </w:r>
    </w:p>
    <w:p w14:paraId="58A28060" w14:textId="77777777" w:rsidR="00152765" w:rsidRPr="00152765" w:rsidRDefault="00152765" w:rsidP="00152765">
      <w:pPr>
        <w:rPr>
          <w:i/>
          <w:iCs/>
          <w:lang w:val="en-US"/>
        </w:rPr>
      </w:pPr>
      <w:r w:rsidRPr="00152765">
        <w:rPr>
          <w:i/>
          <w:iCs/>
          <w:lang w:val="en-US"/>
        </w:rPr>
        <w:t>conn = psycopg2.connect(</w:t>
      </w:r>
    </w:p>
    <w:p w14:paraId="6D23BECF" w14:textId="77777777" w:rsidR="00152765" w:rsidRPr="00152765" w:rsidRDefault="00152765" w:rsidP="00152765">
      <w:pPr>
        <w:rPr>
          <w:i/>
          <w:iCs/>
          <w:lang w:val="en-US"/>
        </w:rPr>
      </w:pPr>
      <w:r w:rsidRPr="00152765">
        <w:rPr>
          <w:i/>
          <w:iCs/>
          <w:lang w:val="en-US"/>
        </w:rPr>
        <w:t xml:space="preserve">    host="localhost",</w:t>
      </w:r>
    </w:p>
    <w:p w14:paraId="0F5C0689" w14:textId="77777777" w:rsidR="00152765" w:rsidRPr="00152765" w:rsidRDefault="00152765" w:rsidP="00152765">
      <w:pPr>
        <w:rPr>
          <w:i/>
          <w:iCs/>
          <w:lang w:val="en-US"/>
        </w:rPr>
      </w:pPr>
      <w:r w:rsidRPr="00152765">
        <w:rPr>
          <w:i/>
          <w:iCs/>
          <w:lang w:val="en-US"/>
        </w:rPr>
        <w:t xml:space="preserve">    database="fabrics",</w:t>
      </w:r>
    </w:p>
    <w:p w14:paraId="587368A5" w14:textId="77777777" w:rsidR="00152765" w:rsidRPr="00152765" w:rsidRDefault="00152765" w:rsidP="00152765">
      <w:pPr>
        <w:rPr>
          <w:i/>
          <w:iCs/>
          <w:lang w:val="en-US"/>
        </w:rPr>
      </w:pPr>
      <w:r w:rsidRPr="00152765">
        <w:rPr>
          <w:i/>
          <w:iCs/>
          <w:lang w:val="en-US"/>
        </w:rPr>
        <w:t xml:space="preserve">    user="postgres",</w:t>
      </w:r>
    </w:p>
    <w:p w14:paraId="5E826897" w14:textId="77777777" w:rsidR="00152765" w:rsidRPr="00152765" w:rsidRDefault="00152765" w:rsidP="00152765">
      <w:pPr>
        <w:rPr>
          <w:i/>
          <w:iCs/>
          <w:lang w:val="en-US"/>
        </w:rPr>
      </w:pPr>
      <w:r w:rsidRPr="00152765">
        <w:rPr>
          <w:i/>
          <w:iCs/>
          <w:lang w:val="en-US"/>
        </w:rPr>
        <w:t xml:space="preserve">    password="open38ai12"</w:t>
      </w:r>
    </w:p>
    <w:p w14:paraId="4BF36337" w14:textId="77777777" w:rsidR="00152765" w:rsidRPr="00152765" w:rsidRDefault="00152765" w:rsidP="00152765">
      <w:pPr>
        <w:rPr>
          <w:i/>
          <w:iCs/>
          <w:lang w:val="ru-RU"/>
        </w:rPr>
      </w:pPr>
      <w:r w:rsidRPr="00152765">
        <w:rPr>
          <w:i/>
          <w:iCs/>
          <w:lang w:val="ru-RU"/>
        </w:rPr>
        <w:t>)</w:t>
      </w:r>
    </w:p>
    <w:p w14:paraId="53320035" w14:textId="77777777" w:rsidR="00152765" w:rsidRPr="00152765" w:rsidRDefault="00152765" w:rsidP="00152765">
      <w:pPr>
        <w:rPr>
          <w:i/>
          <w:iCs/>
          <w:lang w:val="ru-RU"/>
        </w:rPr>
      </w:pPr>
    </w:p>
    <w:p w14:paraId="403ED92E" w14:textId="77777777" w:rsidR="00152765" w:rsidRPr="00152765" w:rsidRDefault="00152765" w:rsidP="00152765">
      <w:pPr>
        <w:rPr>
          <w:i/>
          <w:iCs/>
          <w:lang w:val="ru-RU"/>
        </w:rPr>
      </w:pPr>
      <w:r w:rsidRPr="00152765">
        <w:rPr>
          <w:i/>
          <w:iCs/>
          <w:lang w:val="ru-RU"/>
        </w:rPr>
        <w:t xml:space="preserve"># Создание курсора для выполнения </w:t>
      </w:r>
      <w:r w:rsidRPr="00152765">
        <w:rPr>
          <w:i/>
          <w:iCs/>
          <w:lang w:val="en-US"/>
        </w:rPr>
        <w:t>SQL</w:t>
      </w:r>
      <w:r w:rsidRPr="00152765">
        <w:rPr>
          <w:i/>
          <w:iCs/>
          <w:lang w:val="ru-RU"/>
        </w:rPr>
        <w:t>-запросов</w:t>
      </w:r>
    </w:p>
    <w:p w14:paraId="461E9114" w14:textId="77777777" w:rsidR="00152765" w:rsidRPr="00152765" w:rsidRDefault="00152765" w:rsidP="00152765">
      <w:pPr>
        <w:rPr>
          <w:i/>
          <w:iCs/>
          <w:lang w:val="ru-RU"/>
        </w:rPr>
      </w:pPr>
      <w:r w:rsidRPr="00152765">
        <w:rPr>
          <w:i/>
          <w:iCs/>
          <w:lang w:val="en-US"/>
        </w:rPr>
        <w:t>cur</w:t>
      </w:r>
      <w:r w:rsidRPr="00152765">
        <w:rPr>
          <w:i/>
          <w:iCs/>
          <w:lang w:val="ru-RU"/>
        </w:rPr>
        <w:t xml:space="preserve"> = </w:t>
      </w:r>
      <w:r w:rsidRPr="00152765">
        <w:rPr>
          <w:i/>
          <w:iCs/>
          <w:lang w:val="en-US"/>
        </w:rPr>
        <w:t>conn</w:t>
      </w:r>
      <w:r w:rsidRPr="00152765">
        <w:rPr>
          <w:i/>
          <w:iCs/>
          <w:lang w:val="ru-RU"/>
        </w:rPr>
        <w:t>.</w:t>
      </w:r>
      <w:r w:rsidRPr="00152765">
        <w:rPr>
          <w:i/>
          <w:iCs/>
          <w:lang w:val="en-US"/>
        </w:rPr>
        <w:t>cursor</w:t>
      </w:r>
      <w:r w:rsidRPr="00152765">
        <w:rPr>
          <w:i/>
          <w:iCs/>
          <w:lang w:val="ru-RU"/>
        </w:rPr>
        <w:t>()</w:t>
      </w:r>
    </w:p>
    <w:p w14:paraId="1DB07E2A" w14:textId="77777777" w:rsidR="00152765" w:rsidRPr="00152765" w:rsidRDefault="00152765" w:rsidP="00152765">
      <w:pPr>
        <w:rPr>
          <w:i/>
          <w:iCs/>
          <w:lang w:val="ru-RU"/>
        </w:rPr>
      </w:pPr>
    </w:p>
    <w:p w14:paraId="16E4D931" w14:textId="77777777" w:rsidR="00152765" w:rsidRPr="00152765" w:rsidRDefault="00152765" w:rsidP="00152765">
      <w:pPr>
        <w:rPr>
          <w:i/>
          <w:iCs/>
          <w:lang w:val="ru-RU"/>
        </w:rPr>
      </w:pPr>
      <w:r w:rsidRPr="00152765">
        <w:rPr>
          <w:i/>
          <w:iCs/>
          <w:lang w:val="ru-RU"/>
        </w:rPr>
        <w:t># Генерация и вставка 1000 значений в таблицу "</w:t>
      </w:r>
      <w:r w:rsidRPr="00152765">
        <w:rPr>
          <w:i/>
          <w:iCs/>
          <w:lang w:val="en-US"/>
        </w:rPr>
        <w:t>User</w:t>
      </w:r>
      <w:r w:rsidRPr="00152765">
        <w:rPr>
          <w:i/>
          <w:iCs/>
          <w:lang w:val="ru-RU"/>
        </w:rPr>
        <w:t>"</w:t>
      </w:r>
    </w:p>
    <w:p w14:paraId="646CEEA9" w14:textId="77777777" w:rsidR="00152765" w:rsidRPr="00152765" w:rsidRDefault="00152765" w:rsidP="00152765">
      <w:pPr>
        <w:rPr>
          <w:i/>
          <w:iCs/>
          <w:lang w:val="en-US"/>
        </w:rPr>
      </w:pPr>
      <w:r w:rsidRPr="00152765">
        <w:rPr>
          <w:i/>
          <w:iCs/>
          <w:lang w:val="en-US"/>
        </w:rPr>
        <w:t>for _ in range(1000):</w:t>
      </w:r>
    </w:p>
    <w:p w14:paraId="420CBCA2" w14:textId="77777777" w:rsidR="00152765" w:rsidRPr="00152765" w:rsidRDefault="00152765" w:rsidP="00152765">
      <w:pPr>
        <w:rPr>
          <w:i/>
          <w:iCs/>
          <w:lang w:val="en-US"/>
        </w:rPr>
      </w:pPr>
      <w:r w:rsidRPr="00152765">
        <w:rPr>
          <w:i/>
          <w:iCs/>
          <w:lang w:val="en-US"/>
        </w:rPr>
        <w:t xml:space="preserve">    email = fake.email()</w:t>
      </w:r>
    </w:p>
    <w:p w14:paraId="7DAD7AA0" w14:textId="77777777" w:rsidR="00152765" w:rsidRPr="00152765" w:rsidRDefault="00152765" w:rsidP="00152765">
      <w:pPr>
        <w:rPr>
          <w:i/>
          <w:iCs/>
          <w:lang w:val="en-US"/>
        </w:rPr>
      </w:pPr>
      <w:r w:rsidRPr="00152765">
        <w:rPr>
          <w:i/>
          <w:iCs/>
          <w:lang w:val="en-US"/>
        </w:rPr>
        <w:t xml:space="preserve">    password = fake.password()</w:t>
      </w:r>
    </w:p>
    <w:p w14:paraId="03463BEC" w14:textId="77777777" w:rsidR="00152765" w:rsidRPr="00152765" w:rsidRDefault="00152765" w:rsidP="00152765">
      <w:pPr>
        <w:rPr>
          <w:i/>
          <w:iCs/>
          <w:lang w:val="en-US"/>
        </w:rPr>
      </w:pPr>
      <w:r w:rsidRPr="00152765">
        <w:rPr>
          <w:i/>
          <w:iCs/>
          <w:lang w:val="en-US"/>
        </w:rPr>
        <w:t xml:space="preserve">    login = fake.user_name()</w:t>
      </w:r>
    </w:p>
    <w:p w14:paraId="38758083" w14:textId="77777777" w:rsidR="00152765" w:rsidRPr="00152765" w:rsidRDefault="00152765" w:rsidP="00152765">
      <w:pPr>
        <w:rPr>
          <w:i/>
          <w:iCs/>
          <w:lang w:val="en-US"/>
        </w:rPr>
      </w:pPr>
    </w:p>
    <w:p w14:paraId="0ECFE8C7" w14:textId="77777777" w:rsidR="00152765" w:rsidRPr="00152765" w:rsidRDefault="00152765" w:rsidP="00152765">
      <w:pPr>
        <w:rPr>
          <w:i/>
          <w:iCs/>
          <w:lang w:val="en-US"/>
        </w:rPr>
      </w:pPr>
      <w:r w:rsidRPr="00152765">
        <w:rPr>
          <w:i/>
          <w:iCs/>
          <w:lang w:val="en-US"/>
        </w:rPr>
        <w:t xml:space="preserve">    cur.execute("""</w:t>
      </w:r>
    </w:p>
    <w:p w14:paraId="5921D3D6" w14:textId="77777777" w:rsidR="00152765" w:rsidRPr="00152765" w:rsidRDefault="00152765" w:rsidP="00152765">
      <w:pPr>
        <w:rPr>
          <w:i/>
          <w:iCs/>
          <w:lang w:val="en-US"/>
        </w:rPr>
      </w:pPr>
      <w:r w:rsidRPr="00152765">
        <w:rPr>
          <w:i/>
          <w:iCs/>
          <w:lang w:val="en-US"/>
        </w:rPr>
        <w:t xml:space="preserve">        INSERT INTO "User" (email, password, login)</w:t>
      </w:r>
    </w:p>
    <w:p w14:paraId="01C8A5C4" w14:textId="77777777" w:rsidR="00152765" w:rsidRPr="00152765" w:rsidRDefault="00152765" w:rsidP="00152765">
      <w:pPr>
        <w:rPr>
          <w:i/>
          <w:iCs/>
          <w:lang w:val="en-US"/>
        </w:rPr>
      </w:pPr>
      <w:r w:rsidRPr="00152765">
        <w:rPr>
          <w:i/>
          <w:iCs/>
          <w:lang w:val="en-US"/>
        </w:rPr>
        <w:t xml:space="preserve">        VALUES (%s, %s, %s)</w:t>
      </w:r>
    </w:p>
    <w:p w14:paraId="098C0EB2" w14:textId="77777777" w:rsidR="00152765" w:rsidRPr="00152765" w:rsidRDefault="00152765" w:rsidP="00152765">
      <w:pPr>
        <w:rPr>
          <w:i/>
          <w:iCs/>
          <w:lang w:val="en-US"/>
        </w:rPr>
      </w:pPr>
      <w:r w:rsidRPr="00152765">
        <w:rPr>
          <w:i/>
          <w:iCs/>
          <w:lang w:val="en-US"/>
        </w:rPr>
        <w:t xml:space="preserve">        ON CONFLICT (email) DO NOTHING</w:t>
      </w:r>
    </w:p>
    <w:p w14:paraId="5D1C88DF" w14:textId="77777777" w:rsidR="00152765" w:rsidRPr="00152765" w:rsidRDefault="00152765" w:rsidP="00152765">
      <w:pPr>
        <w:rPr>
          <w:i/>
          <w:iCs/>
          <w:lang w:val="ru-RU"/>
        </w:rPr>
      </w:pPr>
      <w:r w:rsidRPr="00152765">
        <w:rPr>
          <w:i/>
          <w:iCs/>
          <w:lang w:val="en-US"/>
        </w:rPr>
        <w:t xml:space="preserve">    </w:t>
      </w:r>
      <w:r w:rsidRPr="00152765">
        <w:rPr>
          <w:i/>
          <w:iCs/>
          <w:lang w:val="ru-RU"/>
        </w:rPr>
        <w:t>""", (</w:t>
      </w:r>
      <w:r w:rsidRPr="00152765">
        <w:rPr>
          <w:i/>
          <w:iCs/>
          <w:lang w:val="en-US"/>
        </w:rPr>
        <w:t>email</w:t>
      </w:r>
      <w:r w:rsidRPr="00152765">
        <w:rPr>
          <w:i/>
          <w:iCs/>
          <w:lang w:val="ru-RU"/>
        </w:rPr>
        <w:t xml:space="preserve">, </w:t>
      </w:r>
      <w:r w:rsidRPr="00152765">
        <w:rPr>
          <w:i/>
          <w:iCs/>
          <w:lang w:val="en-US"/>
        </w:rPr>
        <w:t>password</w:t>
      </w:r>
      <w:r w:rsidRPr="00152765">
        <w:rPr>
          <w:i/>
          <w:iCs/>
          <w:lang w:val="ru-RU"/>
        </w:rPr>
        <w:t xml:space="preserve">, </w:t>
      </w:r>
      <w:r w:rsidRPr="00152765">
        <w:rPr>
          <w:i/>
          <w:iCs/>
          <w:lang w:val="en-US"/>
        </w:rPr>
        <w:t>login</w:t>
      </w:r>
      <w:r w:rsidRPr="00152765">
        <w:rPr>
          <w:i/>
          <w:iCs/>
          <w:lang w:val="ru-RU"/>
        </w:rPr>
        <w:t>))</w:t>
      </w:r>
    </w:p>
    <w:p w14:paraId="2ABBCB6A" w14:textId="77777777" w:rsidR="00152765" w:rsidRPr="00152765" w:rsidRDefault="00152765" w:rsidP="00152765">
      <w:pPr>
        <w:rPr>
          <w:i/>
          <w:iCs/>
          <w:lang w:val="ru-RU"/>
        </w:rPr>
      </w:pPr>
    </w:p>
    <w:p w14:paraId="01776818" w14:textId="77777777" w:rsidR="00152765" w:rsidRPr="00152765" w:rsidRDefault="00152765" w:rsidP="00152765">
      <w:pPr>
        <w:rPr>
          <w:i/>
          <w:iCs/>
          <w:lang w:val="ru-RU"/>
        </w:rPr>
      </w:pPr>
      <w:r w:rsidRPr="00152765">
        <w:rPr>
          <w:i/>
          <w:iCs/>
          <w:lang w:val="ru-RU"/>
        </w:rPr>
        <w:t># Генерация и вставка 50 значений в таблицу "</w:t>
      </w:r>
      <w:r w:rsidRPr="00152765">
        <w:rPr>
          <w:i/>
          <w:iCs/>
          <w:lang w:val="en-US"/>
        </w:rPr>
        <w:t>Order</w:t>
      </w:r>
      <w:r w:rsidRPr="00152765">
        <w:rPr>
          <w:i/>
          <w:iCs/>
          <w:lang w:val="ru-RU"/>
        </w:rPr>
        <w:t>"</w:t>
      </w:r>
    </w:p>
    <w:p w14:paraId="5CE1183D" w14:textId="77777777" w:rsidR="00152765" w:rsidRPr="00152765" w:rsidRDefault="00152765" w:rsidP="00152765">
      <w:pPr>
        <w:rPr>
          <w:i/>
          <w:iCs/>
          <w:lang w:val="en-US"/>
        </w:rPr>
      </w:pPr>
      <w:r w:rsidRPr="00152765">
        <w:rPr>
          <w:i/>
          <w:iCs/>
          <w:lang w:val="en-US"/>
        </w:rPr>
        <w:t>for _ in range(50):</w:t>
      </w:r>
    </w:p>
    <w:p w14:paraId="426BCCDB" w14:textId="77777777" w:rsidR="00152765" w:rsidRPr="00152765" w:rsidRDefault="00152765" w:rsidP="00152765">
      <w:pPr>
        <w:rPr>
          <w:i/>
          <w:iCs/>
          <w:lang w:val="en-US"/>
        </w:rPr>
      </w:pPr>
      <w:r w:rsidRPr="00152765">
        <w:rPr>
          <w:i/>
          <w:iCs/>
          <w:lang w:val="en-US"/>
        </w:rPr>
        <w:t xml:space="preserve">    order_date = fake.date_time_between(start_date='-1y', end_date='now')</w:t>
      </w:r>
    </w:p>
    <w:p w14:paraId="3C9EB3B1" w14:textId="77777777" w:rsidR="00152765" w:rsidRPr="00152765" w:rsidRDefault="00152765" w:rsidP="00152765">
      <w:pPr>
        <w:rPr>
          <w:i/>
          <w:iCs/>
          <w:lang w:val="en-US"/>
        </w:rPr>
      </w:pPr>
      <w:r w:rsidRPr="00152765">
        <w:rPr>
          <w:i/>
          <w:iCs/>
          <w:lang w:val="en-US"/>
        </w:rPr>
        <w:t xml:space="preserve">    user_id = random.randint(1, 1000)</w:t>
      </w:r>
    </w:p>
    <w:p w14:paraId="2F6067BE" w14:textId="77777777" w:rsidR="00152765" w:rsidRPr="00152765" w:rsidRDefault="00152765" w:rsidP="00152765">
      <w:pPr>
        <w:rPr>
          <w:i/>
          <w:iCs/>
          <w:lang w:val="en-US"/>
        </w:rPr>
      </w:pPr>
    </w:p>
    <w:p w14:paraId="2078A0B8" w14:textId="77777777" w:rsidR="00152765" w:rsidRPr="00152765" w:rsidRDefault="00152765" w:rsidP="00152765">
      <w:pPr>
        <w:rPr>
          <w:i/>
          <w:iCs/>
          <w:lang w:val="en-US"/>
        </w:rPr>
      </w:pPr>
      <w:r w:rsidRPr="00152765">
        <w:rPr>
          <w:i/>
          <w:iCs/>
          <w:lang w:val="en-US"/>
        </w:rPr>
        <w:t xml:space="preserve">    cur.execute("""</w:t>
      </w:r>
    </w:p>
    <w:p w14:paraId="4EBA6B44" w14:textId="77777777" w:rsidR="00152765" w:rsidRPr="00152765" w:rsidRDefault="00152765" w:rsidP="00152765">
      <w:pPr>
        <w:rPr>
          <w:i/>
          <w:iCs/>
          <w:lang w:val="en-US"/>
        </w:rPr>
      </w:pPr>
      <w:r w:rsidRPr="00152765">
        <w:rPr>
          <w:i/>
          <w:iCs/>
          <w:lang w:val="en-US"/>
        </w:rPr>
        <w:t xml:space="preserve">        INSERT INTO "Order" (order_date, user_id)</w:t>
      </w:r>
    </w:p>
    <w:p w14:paraId="60B1E0EC" w14:textId="77777777" w:rsidR="00152765" w:rsidRPr="00152765" w:rsidRDefault="00152765" w:rsidP="00152765">
      <w:pPr>
        <w:rPr>
          <w:i/>
          <w:iCs/>
          <w:lang w:val="en-US"/>
        </w:rPr>
      </w:pPr>
      <w:r w:rsidRPr="00152765">
        <w:rPr>
          <w:i/>
          <w:iCs/>
          <w:lang w:val="en-US"/>
        </w:rPr>
        <w:t xml:space="preserve">        VALUES (%s, %s)</w:t>
      </w:r>
    </w:p>
    <w:p w14:paraId="230EBA0B" w14:textId="77777777" w:rsidR="00152765" w:rsidRPr="00152765" w:rsidRDefault="00152765" w:rsidP="00152765">
      <w:pPr>
        <w:rPr>
          <w:i/>
          <w:iCs/>
          <w:lang w:val="en-US"/>
        </w:rPr>
      </w:pPr>
      <w:r w:rsidRPr="00152765">
        <w:rPr>
          <w:i/>
          <w:iCs/>
          <w:lang w:val="en-US"/>
        </w:rPr>
        <w:t xml:space="preserve">    """, (order_date, user_id))</w:t>
      </w:r>
    </w:p>
    <w:p w14:paraId="0703F897" w14:textId="77777777" w:rsidR="00152765" w:rsidRPr="00152765" w:rsidRDefault="00152765" w:rsidP="00152765">
      <w:pPr>
        <w:rPr>
          <w:i/>
          <w:iCs/>
          <w:lang w:val="en-US"/>
        </w:rPr>
      </w:pPr>
    </w:p>
    <w:p w14:paraId="3E645BFF" w14:textId="77777777" w:rsidR="00152765" w:rsidRPr="00152765" w:rsidRDefault="00152765" w:rsidP="00152765">
      <w:pPr>
        <w:rPr>
          <w:i/>
          <w:iCs/>
          <w:lang w:val="ru-RU"/>
        </w:rPr>
      </w:pPr>
      <w:r w:rsidRPr="00152765">
        <w:rPr>
          <w:i/>
          <w:iCs/>
          <w:lang w:val="ru-RU"/>
        </w:rPr>
        <w:t># Генерация и вставка 50 значений в таблицу "</w:t>
      </w:r>
      <w:r w:rsidRPr="00152765">
        <w:rPr>
          <w:i/>
          <w:iCs/>
          <w:lang w:val="en-US"/>
        </w:rPr>
        <w:t>Country</w:t>
      </w:r>
      <w:r w:rsidRPr="00152765">
        <w:rPr>
          <w:i/>
          <w:iCs/>
          <w:lang w:val="ru-RU"/>
        </w:rPr>
        <w:t>"</w:t>
      </w:r>
    </w:p>
    <w:p w14:paraId="2B2A26BF" w14:textId="77777777" w:rsidR="00152765" w:rsidRPr="00152765" w:rsidRDefault="00152765" w:rsidP="00152765">
      <w:pPr>
        <w:rPr>
          <w:i/>
          <w:iCs/>
          <w:lang w:val="en-US"/>
        </w:rPr>
      </w:pPr>
      <w:r w:rsidRPr="00152765">
        <w:rPr>
          <w:i/>
          <w:iCs/>
          <w:lang w:val="en-US"/>
        </w:rPr>
        <w:t>for _ in range(50):</w:t>
      </w:r>
    </w:p>
    <w:p w14:paraId="79D8750E" w14:textId="5C52922A" w:rsidR="00152765" w:rsidRDefault="00152765" w:rsidP="00152765">
      <w:pPr>
        <w:rPr>
          <w:i/>
          <w:iCs/>
          <w:lang w:val="en-US"/>
        </w:rPr>
      </w:pPr>
      <w:r w:rsidRPr="00152765">
        <w:rPr>
          <w:i/>
          <w:iCs/>
          <w:lang w:val="en-US"/>
        </w:rPr>
        <w:t xml:space="preserve">    country = fake.country()</w:t>
      </w:r>
    </w:p>
    <w:p w14:paraId="66BE3384" w14:textId="77777777" w:rsidR="00152765" w:rsidRPr="00152765" w:rsidRDefault="00152765" w:rsidP="00152765">
      <w:pPr>
        <w:rPr>
          <w:i/>
          <w:iCs/>
          <w:lang w:val="en-US"/>
        </w:rPr>
      </w:pPr>
    </w:p>
    <w:p w14:paraId="000F8CA8" w14:textId="77777777" w:rsidR="00152765" w:rsidRPr="00152765" w:rsidRDefault="00152765" w:rsidP="00152765">
      <w:pPr>
        <w:rPr>
          <w:i/>
          <w:iCs/>
          <w:lang w:val="en-US"/>
        </w:rPr>
      </w:pPr>
      <w:r w:rsidRPr="00152765">
        <w:rPr>
          <w:i/>
          <w:iCs/>
          <w:lang w:val="en-US"/>
        </w:rPr>
        <w:t xml:space="preserve">    cur.execute("""</w:t>
      </w:r>
    </w:p>
    <w:p w14:paraId="6F93B22A" w14:textId="77777777" w:rsidR="00152765" w:rsidRPr="00152765" w:rsidRDefault="00152765" w:rsidP="00152765">
      <w:pPr>
        <w:rPr>
          <w:i/>
          <w:iCs/>
          <w:lang w:val="en-US"/>
        </w:rPr>
      </w:pPr>
      <w:r w:rsidRPr="00152765">
        <w:rPr>
          <w:i/>
          <w:iCs/>
          <w:lang w:val="en-US"/>
        </w:rPr>
        <w:t xml:space="preserve">        INSERT INTO "Country" (country)</w:t>
      </w:r>
    </w:p>
    <w:p w14:paraId="1026EAC0" w14:textId="77777777" w:rsidR="00152765" w:rsidRPr="00152765" w:rsidRDefault="00152765" w:rsidP="00152765">
      <w:pPr>
        <w:rPr>
          <w:i/>
          <w:iCs/>
          <w:lang w:val="ru-RU"/>
        </w:rPr>
      </w:pPr>
      <w:r w:rsidRPr="00152765">
        <w:rPr>
          <w:i/>
          <w:iCs/>
          <w:lang w:val="en-US"/>
        </w:rPr>
        <w:t xml:space="preserve">        VALUES</w:t>
      </w:r>
      <w:r w:rsidRPr="00152765">
        <w:rPr>
          <w:i/>
          <w:iCs/>
          <w:lang w:val="ru-RU"/>
        </w:rPr>
        <w:t xml:space="preserve"> (%</w:t>
      </w:r>
      <w:r w:rsidRPr="00152765">
        <w:rPr>
          <w:i/>
          <w:iCs/>
          <w:lang w:val="en-US"/>
        </w:rPr>
        <w:t>s</w:t>
      </w:r>
      <w:r w:rsidRPr="00152765">
        <w:rPr>
          <w:i/>
          <w:iCs/>
          <w:lang w:val="ru-RU"/>
        </w:rPr>
        <w:t>)</w:t>
      </w:r>
    </w:p>
    <w:p w14:paraId="400881D2" w14:textId="77777777" w:rsidR="00152765" w:rsidRPr="00152765" w:rsidRDefault="00152765" w:rsidP="00152765">
      <w:pPr>
        <w:rPr>
          <w:i/>
          <w:iCs/>
          <w:lang w:val="ru-RU"/>
        </w:rPr>
      </w:pPr>
      <w:r w:rsidRPr="00152765">
        <w:rPr>
          <w:i/>
          <w:iCs/>
          <w:lang w:val="ru-RU"/>
        </w:rPr>
        <w:t xml:space="preserve">    """, (</w:t>
      </w:r>
      <w:r w:rsidRPr="00152765">
        <w:rPr>
          <w:i/>
          <w:iCs/>
          <w:lang w:val="en-US"/>
        </w:rPr>
        <w:t>country</w:t>
      </w:r>
      <w:r w:rsidRPr="00152765">
        <w:rPr>
          <w:i/>
          <w:iCs/>
          <w:lang w:val="ru-RU"/>
        </w:rPr>
        <w:t>,))</w:t>
      </w:r>
    </w:p>
    <w:p w14:paraId="2169265D" w14:textId="77777777" w:rsidR="00152765" w:rsidRPr="00152765" w:rsidRDefault="00152765" w:rsidP="00152765">
      <w:pPr>
        <w:rPr>
          <w:i/>
          <w:iCs/>
          <w:lang w:val="ru-RU"/>
        </w:rPr>
      </w:pPr>
    </w:p>
    <w:p w14:paraId="59F185CA" w14:textId="77777777" w:rsidR="00152765" w:rsidRPr="00152765" w:rsidRDefault="00152765" w:rsidP="00152765">
      <w:pPr>
        <w:rPr>
          <w:i/>
          <w:iCs/>
          <w:lang w:val="ru-RU"/>
        </w:rPr>
      </w:pPr>
      <w:r w:rsidRPr="00152765">
        <w:rPr>
          <w:i/>
          <w:iCs/>
          <w:lang w:val="ru-RU"/>
        </w:rPr>
        <w:t># Генерация и вставка 50 значений в таблицу "</w:t>
      </w:r>
      <w:r w:rsidRPr="00152765">
        <w:rPr>
          <w:i/>
          <w:iCs/>
          <w:lang w:val="en-US"/>
        </w:rPr>
        <w:t>Supplier</w:t>
      </w:r>
      <w:r w:rsidRPr="00152765">
        <w:rPr>
          <w:i/>
          <w:iCs/>
          <w:lang w:val="ru-RU"/>
        </w:rPr>
        <w:t>"</w:t>
      </w:r>
    </w:p>
    <w:p w14:paraId="21A68594" w14:textId="77777777" w:rsidR="00152765" w:rsidRPr="00152765" w:rsidRDefault="00152765" w:rsidP="00152765">
      <w:pPr>
        <w:rPr>
          <w:i/>
          <w:iCs/>
          <w:lang w:val="en-US"/>
        </w:rPr>
      </w:pPr>
      <w:r w:rsidRPr="00152765">
        <w:rPr>
          <w:i/>
          <w:iCs/>
          <w:lang w:val="en-US"/>
        </w:rPr>
        <w:t>for _ in range(50):</w:t>
      </w:r>
    </w:p>
    <w:p w14:paraId="0C5F4786" w14:textId="77777777" w:rsidR="00152765" w:rsidRPr="00152765" w:rsidRDefault="00152765" w:rsidP="00152765">
      <w:pPr>
        <w:rPr>
          <w:i/>
          <w:iCs/>
          <w:lang w:val="en-US"/>
        </w:rPr>
      </w:pPr>
      <w:r w:rsidRPr="00152765">
        <w:rPr>
          <w:i/>
          <w:iCs/>
          <w:lang w:val="en-US"/>
        </w:rPr>
        <w:t xml:space="preserve">    supplier = fake.company()</w:t>
      </w:r>
    </w:p>
    <w:p w14:paraId="3E47A178" w14:textId="77777777" w:rsidR="00152765" w:rsidRPr="00152765" w:rsidRDefault="00152765" w:rsidP="00152765">
      <w:pPr>
        <w:rPr>
          <w:i/>
          <w:iCs/>
          <w:lang w:val="en-US"/>
        </w:rPr>
      </w:pPr>
      <w:r w:rsidRPr="00152765">
        <w:rPr>
          <w:i/>
          <w:iCs/>
          <w:lang w:val="en-US"/>
        </w:rPr>
        <w:t xml:space="preserve">    country_id = random.randint(1, 50)</w:t>
      </w:r>
    </w:p>
    <w:p w14:paraId="5D0A3E80" w14:textId="77777777" w:rsidR="00152765" w:rsidRPr="00152765" w:rsidRDefault="00152765" w:rsidP="00152765">
      <w:pPr>
        <w:rPr>
          <w:i/>
          <w:iCs/>
          <w:lang w:val="en-US"/>
        </w:rPr>
      </w:pPr>
    </w:p>
    <w:p w14:paraId="6D0CA065" w14:textId="77777777" w:rsidR="00152765" w:rsidRPr="00152765" w:rsidRDefault="00152765" w:rsidP="00152765">
      <w:pPr>
        <w:rPr>
          <w:i/>
          <w:iCs/>
          <w:lang w:val="en-US"/>
        </w:rPr>
      </w:pPr>
      <w:r w:rsidRPr="00152765">
        <w:rPr>
          <w:i/>
          <w:iCs/>
          <w:lang w:val="en-US"/>
        </w:rPr>
        <w:t xml:space="preserve">    cur.execute("""</w:t>
      </w:r>
    </w:p>
    <w:p w14:paraId="1872321D" w14:textId="77777777" w:rsidR="00152765" w:rsidRPr="00152765" w:rsidRDefault="00152765" w:rsidP="00152765">
      <w:pPr>
        <w:rPr>
          <w:i/>
          <w:iCs/>
          <w:lang w:val="en-US"/>
        </w:rPr>
      </w:pPr>
      <w:r w:rsidRPr="00152765">
        <w:rPr>
          <w:i/>
          <w:iCs/>
          <w:lang w:val="en-US"/>
        </w:rPr>
        <w:t xml:space="preserve">        INSERT INTO "Supplier" (supplier, country_id)</w:t>
      </w:r>
    </w:p>
    <w:p w14:paraId="6FF939E8" w14:textId="77777777" w:rsidR="00152765" w:rsidRPr="00152765" w:rsidRDefault="00152765" w:rsidP="00152765">
      <w:pPr>
        <w:rPr>
          <w:i/>
          <w:iCs/>
          <w:lang w:val="en-US"/>
        </w:rPr>
      </w:pPr>
      <w:r w:rsidRPr="00152765">
        <w:rPr>
          <w:i/>
          <w:iCs/>
          <w:lang w:val="en-US"/>
        </w:rPr>
        <w:t xml:space="preserve">        VALUES (%s, %s)</w:t>
      </w:r>
    </w:p>
    <w:p w14:paraId="472F5C09" w14:textId="77777777" w:rsidR="00152765" w:rsidRPr="00152765" w:rsidRDefault="00152765" w:rsidP="00152765">
      <w:pPr>
        <w:rPr>
          <w:i/>
          <w:iCs/>
          <w:lang w:val="en-US"/>
        </w:rPr>
      </w:pPr>
      <w:r w:rsidRPr="00152765">
        <w:rPr>
          <w:i/>
          <w:iCs/>
          <w:lang w:val="en-US"/>
        </w:rPr>
        <w:t xml:space="preserve">    """, (supplier, country_id))</w:t>
      </w:r>
    </w:p>
    <w:p w14:paraId="7EEAAEB1" w14:textId="77777777" w:rsidR="00152765" w:rsidRPr="00152765" w:rsidRDefault="00152765" w:rsidP="00152765">
      <w:pPr>
        <w:rPr>
          <w:i/>
          <w:iCs/>
          <w:lang w:val="en-US"/>
        </w:rPr>
      </w:pPr>
    </w:p>
    <w:p w14:paraId="0C3CABF3" w14:textId="77777777" w:rsidR="00152765" w:rsidRPr="00152765" w:rsidRDefault="00152765" w:rsidP="00152765">
      <w:pPr>
        <w:rPr>
          <w:i/>
          <w:iCs/>
          <w:lang w:val="ru-RU"/>
        </w:rPr>
      </w:pPr>
      <w:r w:rsidRPr="00152765">
        <w:rPr>
          <w:i/>
          <w:iCs/>
          <w:lang w:val="ru-RU"/>
        </w:rPr>
        <w:t># Генерация и вставка 50 значений в таблицу "</w:t>
      </w:r>
      <w:r w:rsidRPr="00152765">
        <w:rPr>
          <w:i/>
          <w:iCs/>
          <w:lang w:val="en-US"/>
        </w:rPr>
        <w:t>Category</w:t>
      </w:r>
      <w:r w:rsidRPr="00152765">
        <w:rPr>
          <w:i/>
          <w:iCs/>
          <w:lang w:val="ru-RU"/>
        </w:rPr>
        <w:t>"</w:t>
      </w:r>
    </w:p>
    <w:p w14:paraId="0E9D2F45" w14:textId="77777777" w:rsidR="00152765" w:rsidRPr="00152765" w:rsidRDefault="00152765" w:rsidP="00152765">
      <w:pPr>
        <w:rPr>
          <w:i/>
          <w:iCs/>
          <w:lang w:val="en-US"/>
        </w:rPr>
      </w:pPr>
      <w:r w:rsidRPr="00152765">
        <w:rPr>
          <w:i/>
          <w:iCs/>
          <w:lang w:val="en-US"/>
        </w:rPr>
        <w:t>for _ in range(50):</w:t>
      </w:r>
    </w:p>
    <w:p w14:paraId="3F2B2110" w14:textId="77777777" w:rsidR="00152765" w:rsidRPr="00152765" w:rsidRDefault="00152765" w:rsidP="00152765">
      <w:pPr>
        <w:rPr>
          <w:i/>
          <w:iCs/>
          <w:lang w:val="en-US"/>
        </w:rPr>
      </w:pPr>
      <w:r w:rsidRPr="00152765">
        <w:rPr>
          <w:i/>
          <w:iCs/>
          <w:lang w:val="en-US"/>
        </w:rPr>
        <w:t xml:space="preserve">    category = fake.word()</w:t>
      </w:r>
    </w:p>
    <w:p w14:paraId="74A04916" w14:textId="77777777" w:rsidR="00152765" w:rsidRPr="00152765" w:rsidRDefault="00152765" w:rsidP="00152765">
      <w:pPr>
        <w:rPr>
          <w:i/>
          <w:iCs/>
          <w:lang w:val="en-US"/>
        </w:rPr>
      </w:pPr>
      <w:r w:rsidRPr="00152765">
        <w:rPr>
          <w:i/>
          <w:iCs/>
          <w:lang w:val="en-US"/>
        </w:rPr>
        <w:t xml:space="preserve">    description = fake.text()</w:t>
      </w:r>
    </w:p>
    <w:p w14:paraId="4420CEDF" w14:textId="77777777" w:rsidR="00152765" w:rsidRPr="00152765" w:rsidRDefault="00152765" w:rsidP="00152765">
      <w:pPr>
        <w:rPr>
          <w:i/>
          <w:iCs/>
          <w:lang w:val="en-US"/>
        </w:rPr>
      </w:pPr>
      <w:r w:rsidRPr="00152765">
        <w:rPr>
          <w:i/>
          <w:iCs/>
          <w:lang w:val="en-US"/>
        </w:rPr>
        <w:t xml:space="preserve">    image = bytes([random.randint(0, 255) for _ in range(10)])</w:t>
      </w:r>
    </w:p>
    <w:p w14:paraId="39AD20D9" w14:textId="77777777" w:rsidR="00152765" w:rsidRPr="00152765" w:rsidRDefault="00152765" w:rsidP="00152765">
      <w:pPr>
        <w:rPr>
          <w:i/>
          <w:iCs/>
          <w:lang w:val="en-US"/>
        </w:rPr>
      </w:pPr>
    </w:p>
    <w:p w14:paraId="41D1E485" w14:textId="77777777" w:rsidR="00152765" w:rsidRPr="00152765" w:rsidRDefault="00152765" w:rsidP="00152765">
      <w:pPr>
        <w:rPr>
          <w:i/>
          <w:iCs/>
          <w:lang w:val="en-US"/>
        </w:rPr>
      </w:pPr>
      <w:r w:rsidRPr="00152765">
        <w:rPr>
          <w:i/>
          <w:iCs/>
          <w:lang w:val="en-US"/>
        </w:rPr>
        <w:t xml:space="preserve">    cur.execute("""</w:t>
      </w:r>
    </w:p>
    <w:p w14:paraId="2C38AB4B" w14:textId="77777777" w:rsidR="00152765" w:rsidRPr="00152765" w:rsidRDefault="00152765" w:rsidP="00152765">
      <w:pPr>
        <w:rPr>
          <w:i/>
          <w:iCs/>
          <w:lang w:val="en-US"/>
        </w:rPr>
      </w:pPr>
      <w:r w:rsidRPr="00152765">
        <w:rPr>
          <w:i/>
          <w:iCs/>
          <w:lang w:val="en-US"/>
        </w:rPr>
        <w:t xml:space="preserve">        INSERT INTO "Category" (category, description, image)</w:t>
      </w:r>
    </w:p>
    <w:p w14:paraId="15102215" w14:textId="77777777" w:rsidR="00152765" w:rsidRPr="00152765" w:rsidRDefault="00152765" w:rsidP="00152765">
      <w:pPr>
        <w:rPr>
          <w:i/>
          <w:iCs/>
          <w:lang w:val="en-US"/>
        </w:rPr>
      </w:pPr>
      <w:r w:rsidRPr="00152765">
        <w:rPr>
          <w:i/>
          <w:iCs/>
          <w:lang w:val="en-US"/>
        </w:rPr>
        <w:t xml:space="preserve">        VALUES (%s, %s, %s)</w:t>
      </w:r>
    </w:p>
    <w:p w14:paraId="26F83E32" w14:textId="77777777" w:rsidR="00152765" w:rsidRPr="00152765" w:rsidRDefault="00152765" w:rsidP="00152765">
      <w:pPr>
        <w:rPr>
          <w:i/>
          <w:iCs/>
          <w:lang w:val="en-US"/>
        </w:rPr>
      </w:pPr>
      <w:r w:rsidRPr="00152765">
        <w:rPr>
          <w:i/>
          <w:iCs/>
          <w:lang w:val="en-US"/>
        </w:rPr>
        <w:t xml:space="preserve">    """, (category, description, image))</w:t>
      </w:r>
    </w:p>
    <w:p w14:paraId="1C76D158" w14:textId="77777777" w:rsidR="00152765" w:rsidRPr="00152765" w:rsidRDefault="00152765" w:rsidP="00152765">
      <w:pPr>
        <w:rPr>
          <w:i/>
          <w:iCs/>
          <w:lang w:val="en-US"/>
        </w:rPr>
      </w:pPr>
    </w:p>
    <w:p w14:paraId="1549D3E5" w14:textId="77777777" w:rsidR="00152765" w:rsidRPr="00152765" w:rsidRDefault="00152765" w:rsidP="00152765">
      <w:pPr>
        <w:rPr>
          <w:i/>
          <w:iCs/>
          <w:lang w:val="ru-RU"/>
        </w:rPr>
      </w:pPr>
      <w:r w:rsidRPr="00152765">
        <w:rPr>
          <w:i/>
          <w:iCs/>
          <w:lang w:val="ru-RU"/>
        </w:rPr>
        <w:t># Генерация и вставка 50 значений в таблицу "</w:t>
      </w:r>
      <w:r w:rsidRPr="00152765">
        <w:rPr>
          <w:i/>
          <w:iCs/>
          <w:lang w:val="en-US"/>
        </w:rPr>
        <w:t>Product</w:t>
      </w:r>
      <w:r w:rsidRPr="00152765">
        <w:rPr>
          <w:i/>
          <w:iCs/>
          <w:lang w:val="ru-RU"/>
        </w:rPr>
        <w:t>"</w:t>
      </w:r>
    </w:p>
    <w:p w14:paraId="4C52B123" w14:textId="77777777" w:rsidR="00152765" w:rsidRPr="00152765" w:rsidRDefault="00152765" w:rsidP="00152765">
      <w:pPr>
        <w:rPr>
          <w:i/>
          <w:iCs/>
          <w:lang w:val="en-US"/>
        </w:rPr>
      </w:pPr>
      <w:r w:rsidRPr="00152765">
        <w:rPr>
          <w:i/>
          <w:iCs/>
          <w:lang w:val="en-US"/>
        </w:rPr>
        <w:t>for article in range(1, 51):</w:t>
      </w:r>
    </w:p>
    <w:p w14:paraId="1B62675B" w14:textId="77777777" w:rsidR="00152765" w:rsidRPr="00152765" w:rsidRDefault="00152765" w:rsidP="00152765">
      <w:pPr>
        <w:rPr>
          <w:i/>
          <w:iCs/>
          <w:lang w:val="en-US"/>
        </w:rPr>
      </w:pPr>
      <w:r w:rsidRPr="00152765">
        <w:rPr>
          <w:i/>
          <w:iCs/>
          <w:lang w:val="en-US"/>
        </w:rPr>
        <w:lastRenderedPageBreak/>
        <w:t xml:space="preserve">    name = fake.word()</w:t>
      </w:r>
    </w:p>
    <w:p w14:paraId="2923C728" w14:textId="77777777" w:rsidR="00152765" w:rsidRPr="00152765" w:rsidRDefault="00152765" w:rsidP="00152765">
      <w:pPr>
        <w:rPr>
          <w:i/>
          <w:iCs/>
          <w:lang w:val="en-US"/>
        </w:rPr>
      </w:pPr>
      <w:r w:rsidRPr="00152765">
        <w:rPr>
          <w:i/>
          <w:iCs/>
          <w:lang w:val="en-US"/>
        </w:rPr>
        <w:t xml:space="preserve">    description = fake.text()</w:t>
      </w:r>
    </w:p>
    <w:p w14:paraId="5C9C0CBE" w14:textId="77777777" w:rsidR="00152765" w:rsidRPr="00152765" w:rsidRDefault="00152765" w:rsidP="00152765">
      <w:pPr>
        <w:rPr>
          <w:i/>
          <w:iCs/>
          <w:lang w:val="en-US"/>
        </w:rPr>
      </w:pPr>
      <w:r w:rsidRPr="00152765">
        <w:rPr>
          <w:i/>
          <w:iCs/>
          <w:lang w:val="en-US"/>
        </w:rPr>
        <w:t xml:space="preserve">    season = fake.word()</w:t>
      </w:r>
    </w:p>
    <w:p w14:paraId="69A1AC3D" w14:textId="77777777" w:rsidR="00152765" w:rsidRPr="00152765" w:rsidRDefault="00152765" w:rsidP="00152765">
      <w:pPr>
        <w:rPr>
          <w:i/>
          <w:iCs/>
          <w:lang w:val="en-US"/>
        </w:rPr>
      </w:pPr>
      <w:r w:rsidRPr="00152765">
        <w:rPr>
          <w:i/>
          <w:iCs/>
          <w:lang w:val="en-US"/>
        </w:rPr>
        <w:t xml:space="preserve">    color = fake.color_name()</w:t>
      </w:r>
    </w:p>
    <w:p w14:paraId="7A598A7B" w14:textId="77777777" w:rsidR="00152765" w:rsidRPr="00152765" w:rsidRDefault="00152765" w:rsidP="00152765">
      <w:pPr>
        <w:rPr>
          <w:i/>
          <w:iCs/>
          <w:lang w:val="en-US"/>
        </w:rPr>
      </w:pPr>
      <w:r w:rsidRPr="00152765">
        <w:rPr>
          <w:i/>
          <w:iCs/>
          <w:lang w:val="en-US"/>
        </w:rPr>
        <w:t xml:space="preserve">    price = round(random.uniform(10.0, 100.0), 2)</w:t>
      </w:r>
    </w:p>
    <w:p w14:paraId="58228738" w14:textId="77777777" w:rsidR="00152765" w:rsidRPr="00152765" w:rsidRDefault="00152765" w:rsidP="00152765">
      <w:pPr>
        <w:rPr>
          <w:i/>
          <w:iCs/>
          <w:lang w:val="en-US"/>
        </w:rPr>
      </w:pPr>
      <w:r w:rsidRPr="00152765">
        <w:rPr>
          <w:i/>
          <w:iCs/>
          <w:lang w:val="en-US"/>
        </w:rPr>
        <w:t xml:space="preserve">    image = bytes([random.randint(0, 255) for _ in range(10)])</w:t>
      </w:r>
    </w:p>
    <w:p w14:paraId="3FAA56F8" w14:textId="77777777" w:rsidR="00152765" w:rsidRPr="00152765" w:rsidRDefault="00152765" w:rsidP="00152765">
      <w:pPr>
        <w:rPr>
          <w:i/>
          <w:iCs/>
          <w:lang w:val="en-US"/>
        </w:rPr>
      </w:pPr>
      <w:r w:rsidRPr="00152765">
        <w:rPr>
          <w:i/>
          <w:iCs/>
          <w:lang w:val="en-US"/>
        </w:rPr>
        <w:t xml:space="preserve">    category = random.randint(1, 50)</w:t>
      </w:r>
    </w:p>
    <w:p w14:paraId="04D749F4" w14:textId="77777777" w:rsidR="00152765" w:rsidRPr="00152765" w:rsidRDefault="00152765" w:rsidP="00152765">
      <w:pPr>
        <w:rPr>
          <w:i/>
          <w:iCs/>
          <w:lang w:val="en-US"/>
        </w:rPr>
      </w:pPr>
      <w:r w:rsidRPr="00152765">
        <w:rPr>
          <w:i/>
          <w:iCs/>
          <w:lang w:val="en-US"/>
        </w:rPr>
        <w:t xml:space="preserve">    supplier = random.randint(1, 50)</w:t>
      </w:r>
    </w:p>
    <w:p w14:paraId="523CD1A8" w14:textId="77777777" w:rsidR="00152765" w:rsidRPr="00152765" w:rsidRDefault="00152765" w:rsidP="00152765">
      <w:pPr>
        <w:rPr>
          <w:i/>
          <w:iCs/>
          <w:lang w:val="en-US"/>
        </w:rPr>
      </w:pPr>
    </w:p>
    <w:p w14:paraId="024406D5" w14:textId="77777777" w:rsidR="00152765" w:rsidRPr="00152765" w:rsidRDefault="00152765" w:rsidP="00152765">
      <w:pPr>
        <w:rPr>
          <w:i/>
          <w:iCs/>
          <w:lang w:val="en-US"/>
        </w:rPr>
      </w:pPr>
      <w:r w:rsidRPr="00152765">
        <w:rPr>
          <w:i/>
          <w:iCs/>
          <w:lang w:val="en-US"/>
        </w:rPr>
        <w:t xml:space="preserve">    cur.execute("""</w:t>
      </w:r>
    </w:p>
    <w:p w14:paraId="06C6C2F8" w14:textId="77777777" w:rsidR="00152765" w:rsidRPr="00152765" w:rsidRDefault="00152765" w:rsidP="00152765">
      <w:pPr>
        <w:rPr>
          <w:i/>
          <w:iCs/>
          <w:lang w:val="en-US"/>
        </w:rPr>
      </w:pPr>
      <w:r w:rsidRPr="00152765">
        <w:rPr>
          <w:i/>
          <w:iCs/>
          <w:lang w:val="en-US"/>
        </w:rPr>
        <w:t xml:space="preserve">        INSERT INTO "Product" (article, name, description, season, color, price, image, category, supplier)</w:t>
      </w:r>
    </w:p>
    <w:p w14:paraId="1232504F" w14:textId="77777777" w:rsidR="00152765" w:rsidRPr="00152765" w:rsidRDefault="00152765" w:rsidP="00152765">
      <w:pPr>
        <w:rPr>
          <w:i/>
          <w:iCs/>
          <w:lang w:val="en-US"/>
        </w:rPr>
      </w:pPr>
      <w:r w:rsidRPr="00152765">
        <w:rPr>
          <w:i/>
          <w:iCs/>
          <w:lang w:val="en-US"/>
        </w:rPr>
        <w:t xml:space="preserve">        VALUES (%s, %s, %s, %s, %s, %s, %s, %s, %s)</w:t>
      </w:r>
    </w:p>
    <w:p w14:paraId="2F3F9140" w14:textId="77777777" w:rsidR="00152765" w:rsidRPr="00152765" w:rsidRDefault="00152765" w:rsidP="00152765">
      <w:pPr>
        <w:rPr>
          <w:i/>
          <w:iCs/>
          <w:lang w:val="en-US"/>
        </w:rPr>
      </w:pPr>
      <w:r w:rsidRPr="00152765">
        <w:rPr>
          <w:i/>
          <w:iCs/>
          <w:lang w:val="en-US"/>
        </w:rPr>
        <w:t xml:space="preserve">    """, (article, name, description, season, color, price, image, category, supplier))</w:t>
      </w:r>
    </w:p>
    <w:p w14:paraId="34B41570" w14:textId="77777777" w:rsidR="00152765" w:rsidRPr="00152765" w:rsidRDefault="00152765" w:rsidP="00152765">
      <w:pPr>
        <w:rPr>
          <w:i/>
          <w:iCs/>
          <w:lang w:val="en-US"/>
        </w:rPr>
      </w:pPr>
    </w:p>
    <w:p w14:paraId="7BA728F6" w14:textId="77777777" w:rsidR="00152765" w:rsidRPr="00152765" w:rsidRDefault="00152765" w:rsidP="00152765">
      <w:pPr>
        <w:rPr>
          <w:i/>
          <w:iCs/>
          <w:lang w:val="ru-RU"/>
        </w:rPr>
      </w:pPr>
      <w:r w:rsidRPr="00152765">
        <w:rPr>
          <w:i/>
          <w:iCs/>
          <w:lang w:val="ru-RU"/>
        </w:rPr>
        <w:t># Генерация и вставка 50 значений в таблицу "</w:t>
      </w:r>
      <w:r w:rsidRPr="00152765">
        <w:rPr>
          <w:i/>
          <w:iCs/>
          <w:lang w:val="en-US"/>
        </w:rPr>
        <w:t>Cart</w:t>
      </w:r>
      <w:r w:rsidRPr="00152765">
        <w:rPr>
          <w:i/>
          <w:iCs/>
          <w:lang w:val="ru-RU"/>
        </w:rPr>
        <w:t>"</w:t>
      </w:r>
    </w:p>
    <w:p w14:paraId="56DB618F" w14:textId="77777777" w:rsidR="00152765" w:rsidRPr="00152765" w:rsidRDefault="00152765" w:rsidP="00152765">
      <w:pPr>
        <w:rPr>
          <w:i/>
          <w:iCs/>
          <w:lang w:val="en-US"/>
        </w:rPr>
      </w:pPr>
      <w:r w:rsidRPr="00152765">
        <w:rPr>
          <w:i/>
          <w:iCs/>
          <w:lang w:val="en-US"/>
        </w:rPr>
        <w:t>for _ in range(50):</w:t>
      </w:r>
    </w:p>
    <w:p w14:paraId="393A9AAB" w14:textId="77777777" w:rsidR="00152765" w:rsidRPr="00152765" w:rsidRDefault="00152765" w:rsidP="00152765">
      <w:pPr>
        <w:rPr>
          <w:i/>
          <w:iCs/>
          <w:lang w:val="en-US"/>
        </w:rPr>
      </w:pPr>
      <w:r w:rsidRPr="00152765">
        <w:rPr>
          <w:i/>
          <w:iCs/>
          <w:lang w:val="en-US"/>
        </w:rPr>
        <w:t xml:space="preserve">    price = round(random.uniform(1.0, 100.0), 2)</w:t>
      </w:r>
    </w:p>
    <w:p w14:paraId="184C654B" w14:textId="77777777" w:rsidR="00152765" w:rsidRPr="00152765" w:rsidRDefault="00152765" w:rsidP="00152765">
      <w:pPr>
        <w:rPr>
          <w:i/>
          <w:iCs/>
          <w:lang w:val="en-US"/>
        </w:rPr>
      </w:pPr>
      <w:r w:rsidRPr="00152765">
        <w:rPr>
          <w:i/>
          <w:iCs/>
          <w:lang w:val="en-US"/>
        </w:rPr>
        <w:t xml:space="preserve">    count = random.randint(1, 10)</w:t>
      </w:r>
    </w:p>
    <w:p w14:paraId="45D6B98D" w14:textId="77777777" w:rsidR="00152765" w:rsidRPr="00152765" w:rsidRDefault="00152765" w:rsidP="00152765">
      <w:pPr>
        <w:rPr>
          <w:i/>
          <w:iCs/>
          <w:lang w:val="en-US"/>
        </w:rPr>
      </w:pPr>
      <w:r w:rsidRPr="00152765">
        <w:rPr>
          <w:i/>
          <w:iCs/>
          <w:lang w:val="en-US"/>
        </w:rPr>
        <w:t xml:space="preserve">    summary = price * count</w:t>
      </w:r>
    </w:p>
    <w:p w14:paraId="59991EC1" w14:textId="77777777" w:rsidR="00152765" w:rsidRPr="00152765" w:rsidRDefault="00152765" w:rsidP="00152765">
      <w:pPr>
        <w:rPr>
          <w:i/>
          <w:iCs/>
          <w:lang w:val="en-US"/>
        </w:rPr>
      </w:pPr>
      <w:r w:rsidRPr="00152765">
        <w:rPr>
          <w:i/>
          <w:iCs/>
          <w:lang w:val="en-US"/>
        </w:rPr>
        <w:t xml:space="preserve">    article = random.randint(1, 50)</w:t>
      </w:r>
    </w:p>
    <w:p w14:paraId="623DA55B" w14:textId="77777777" w:rsidR="00152765" w:rsidRPr="00152765" w:rsidRDefault="00152765" w:rsidP="00152765">
      <w:pPr>
        <w:rPr>
          <w:i/>
          <w:iCs/>
          <w:lang w:val="en-US"/>
        </w:rPr>
      </w:pPr>
      <w:r w:rsidRPr="00152765">
        <w:rPr>
          <w:i/>
          <w:iCs/>
          <w:lang w:val="en-US"/>
        </w:rPr>
        <w:t xml:space="preserve">    user_id = random.randint(1, 1000)</w:t>
      </w:r>
    </w:p>
    <w:p w14:paraId="71FD8CB1" w14:textId="77777777" w:rsidR="00152765" w:rsidRPr="00152765" w:rsidRDefault="00152765" w:rsidP="00152765">
      <w:pPr>
        <w:rPr>
          <w:i/>
          <w:iCs/>
          <w:lang w:val="en-US"/>
        </w:rPr>
      </w:pPr>
      <w:r w:rsidRPr="00152765">
        <w:rPr>
          <w:i/>
          <w:iCs/>
          <w:lang w:val="en-US"/>
        </w:rPr>
        <w:t xml:space="preserve">    order_id = random.randint(1, 50)</w:t>
      </w:r>
    </w:p>
    <w:p w14:paraId="270B4D13" w14:textId="77777777" w:rsidR="00152765" w:rsidRPr="00152765" w:rsidRDefault="00152765" w:rsidP="00152765">
      <w:pPr>
        <w:rPr>
          <w:i/>
          <w:iCs/>
          <w:lang w:val="en-US"/>
        </w:rPr>
      </w:pPr>
    </w:p>
    <w:p w14:paraId="7798A598" w14:textId="77777777" w:rsidR="00152765" w:rsidRPr="00152765" w:rsidRDefault="00152765" w:rsidP="00152765">
      <w:pPr>
        <w:rPr>
          <w:i/>
          <w:iCs/>
          <w:lang w:val="en-US"/>
        </w:rPr>
      </w:pPr>
      <w:r w:rsidRPr="00152765">
        <w:rPr>
          <w:i/>
          <w:iCs/>
          <w:lang w:val="en-US"/>
        </w:rPr>
        <w:t xml:space="preserve">    cur.execute("""</w:t>
      </w:r>
    </w:p>
    <w:p w14:paraId="3615B44D" w14:textId="77777777" w:rsidR="00152765" w:rsidRPr="00152765" w:rsidRDefault="00152765" w:rsidP="00152765">
      <w:pPr>
        <w:rPr>
          <w:i/>
          <w:iCs/>
          <w:lang w:val="en-US"/>
        </w:rPr>
      </w:pPr>
      <w:r w:rsidRPr="00152765">
        <w:rPr>
          <w:i/>
          <w:iCs/>
          <w:lang w:val="en-US"/>
        </w:rPr>
        <w:t xml:space="preserve">        INSERT INTO "Cart" (price, count, summary, article, user_id, order_id)</w:t>
      </w:r>
    </w:p>
    <w:p w14:paraId="79B2C004" w14:textId="77777777" w:rsidR="00152765" w:rsidRPr="00152765" w:rsidRDefault="00152765" w:rsidP="00152765">
      <w:pPr>
        <w:rPr>
          <w:i/>
          <w:iCs/>
          <w:lang w:val="en-US"/>
        </w:rPr>
      </w:pPr>
      <w:r w:rsidRPr="00152765">
        <w:rPr>
          <w:i/>
          <w:iCs/>
          <w:lang w:val="en-US"/>
        </w:rPr>
        <w:t xml:space="preserve">        VALUES (%s, %s, %s, %s, %s, %s)</w:t>
      </w:r>
    </w:p>
    <w:p w14:paraId="597D55AF" w14:textId="77777777" w:rsidR="00152765" w:rsidRPr="00152765" w:rsidRDefault="00152765" w:rsidP="00152765">
      <w:pPr>
        <w:rPr>
          <w:i/>
          <w:iCs/>
          <w:lang w:val="en-US"/>
        </w:rPr>
      </w:pPr>
      <w:r w:rsidRPr="00152765">
        <w:rPr>
          <w:i/>
          <w:iCs/>
          <w:lang w:val="en-US"/>
        </w:rPr>
        <w:t xml:space="preserve">    """, (price, count, summary, article, user_id, order_id))</w:t>
      </w:r>
    </w:p>
    <w:p w14:paraId="384CFAB5" w14:textId="77777777" w:rsidR="00152765" w:rsidRPr="00152765" w:rsidRDefault="00152765" w:rsidP="00152765">
      <w:pPr>
        <w:rPr>
          <w:i/>
          <w:iCs/>
          <w:lang w:val="en-US"/>
        </w:rPr>
      </w:pPr>
    </w:p>
    <w:p w14:paraId="7C3ACD50" w14:textId="77777777" w:rsidR="00152765" w:rsidRPr="00152765" w:rsidRDefault="00152765" w:rsidP="00152765">
      <w:pPr>
        <w:rPr>
          <w:i/>
          <w:iCs/>
          <w:lang w:val="ru-RU"/>
        </w:rPr>
      </w:pPr>
      <w:r w:rsidRPr="00152765">
        <w:rPr>
          <w:i/>
          <w:iCs/>
          <w:lang w:val="ru-RU"/>
        </w:rPr>
        <w:t># Сохранение изменений в базе данных</w:t>
      </w:r>
    </w:p>
    <w:p w14:paraId="76E374EA" w14:textId="77777777" w:rsidR="00152765" w:rsidRPr="00152765" w:rsidRDefault="00152765" w:rsidP="00152765">
      <w:pPr>
        <w:rPr>
          <w:i/>
          <w:iCs/>
          <w:lang w:val="ru-RU"/>
        </w:rPr>
      </w:pPr>
      <w:r w:rsidRPr="00152765">
        <w:rPr>
          <w:i/>
          <w:iCs/>
          <w:lang w:val="en-US"/>
        </w:rPr>
        <w:t>conn</w:t>
      </w:r>
      <w:r w:rsidRPr="00152765">
        <w:rPr>
          <w:i/>
          <w:iCs/>
          <w:lang w:val="ru-RU"/>
        </w:rPr>
        <w:t>.</w:t>
      </w:r>
      <w:r w:rsidRPr="00152765">
        <w:rPr>
          <w:i/>
          <w:iCs/>
          <w:lang w:val="en-US"/>
        </w:rPr>
        <w:t>commit</w:t>
      </w:r>
      <w:r w:rsidRPr="00152765">
        <w:rPr>
          <w:i/>
          <w:iCs/>
          <w:lang w:val="ru-RU"/>
        </w:rPr>
        <w:t>()</w:t>
      </w:r>
    </w:p>
    <w:p w14:paraId="0F0922C8" w14:textId="77777777" w:rsidR="00152765" w:rsidRPr="00152765" w:rsidRDefault="00152765" w:rsidP="00152765">
      <w:pPr>
        <w:rPr>
          <w:i/>
          <w:iCs/>
          <w:lang w:val="ru-RU"/>
        </w:rPr>
      </w:pPr>
    </w:p>
    <w:p w14:paraId="6C880A2D" w14:textId="77777777" w:rsidR="00152765" w:rsidRPr="00152765" w:rsidRDefault="00152765" w:rsidP="00152765">
      <w:pPr>
        <w:rPr>
          <w:i/>
          <w:iCs/>
          <w:lang w:val="ru-RU"/>
        </w:rPr>
      </w:pPr>
      <w:r w:rsidRPr="00152765">
        <w:rPr>
          <w:i/>
          <w:iCs/>
          <w:lang w:val="ru-RU"/>
        </w:rPr>
        <w:t># Закрытие соединения</w:t>
      </w:r>
    </w:p>
    <w:p w14:paraId="39FB510A" w14:textId="77777777" w:rsidR="00152765" w:rsidRPr="00152765" w:rsidRDefault="00152765" w:rsidP="00152765">
      <w:pPr>
        <w:rPr>
          <w:i/>
          <w:iCs/>
          <w:lang w:val="ru-RU"/>
        </w:rPr>
      </w:pPr>
      <w:r w:rsidRPr="00152765">
        <w:rPr>
          <w:i/>
          <w:iCs/>
          <w:lang w:val="en-US"/>
        </w:rPr>
        <w:t>cur</w:t>
      </w:r>
      <w:r w:rsidRPr="00152765">
        <w:rPr>
          <w:i/>
          <w:iCs/>
          <w:lang w:val="ru-RU"/>
        </w:rPr>
        <w:t>.</w:t>
      </w:r>
      <w:r w:rsidRPr="00152765">
        <w:rPr>
          <w:i/>
          <w:iCs/>
          <w:lang w:val="en-US"/>
        </w:rPr>
        <w:t>close</w:t>
      </w:r>
      <w:r w:rsidRPr="00152765">
        <w:rPr>
          <w:i/>
          <w:iCs/>
          <w:lang w:val="ru-RU"/>
        </w:rPr>
        <w:t>()</w:t>
      </w:r>
    </w:p>
    <w:p w14:paraId="33C0DDB6" w14:textId="11BED537" w:rsidR="00145B0B" w:rsidRDefault="00152765" w:rsidP="00152765">
      <w:pPr>
        <w:rPr>
          <w:i/>
          <w:iCs/>
          <w:lang w:val="ru-RU"/>
        </w:rPr>
      </w:pPr>
      <w:r w:rsidRPr="00152765">
        <w:rPr>
          <w:i/>
          <w:iCs/>
          <w:lang w:val="en-US"/>
        </w:rPr>
        <w:t>conn</w:t>
      </w:r>
      <w:r w:rsidRPr="00152765">
        <w:rPr>
          <w:i/>
          <w:iCs/>
          <w:lang w:val="ru-RU"/>
        </w:rPr>
        <w:t>.</w:t>
      </w:r>
      <w:r w:rsidRPr="00152765">
        <w:rPr>
          <w:i/>
          <w:iCs/>
          <w:lang w:val="en-US"/>
        </w:rPr>
        <w:t>close</w:t>
      </w:r>
      <w:r w:rsidRPr="00152765">
        <w:rPr>
          <w:i/>
          <w:iCs/>
          <w:lang w:val="ru-RU"/>
        </w:rPr>
        <w:t>()</w:t>
      </w:r>
    </w:p>
    <w:p w14:paraId="61066C88" w14:textId="77777777" w:rsidR="00152765" w:rsidRPr="00152765" w:rsidRDefault="00152765" w:rsidP="00947514">
      <w:pPr>
        <w:rPr>
          <w:lang w:val="ru-RU"/>
        </w:rPr>
      </w:pPr>
    </w:p>
    <w:p w14:paraId="5531D978" w14:textId="72000C3A" w:rsidR="00145B0B" w:rsidRPr="00152765" w:rsidRDefault="00152765" w:rsidP="00145B0B">
      <w:pPr>
        <w:rPr>
          <w:lang w:val="ru-RU"/>
        </w:rPr>
      </w:pPr>
      <w:r>
        <w:rPr>
          <w:lang w:val="ru-RU"/>
        </w:rPr>
        <w:t xml:space="preserve">Так, например, для таблицы </w:t>
      </w:r>
      <w:r w:rsidRPr="00152765">
        <w:rPr>
          <w:lang w:val="ru-RU"/>
        </w:rPr>
        <w:t>“</w:t>
      </w:r>
      <w:r w:rsidRPr="00152765">
        <w:rPr>
          <w:i/>
          <w:iCs/>
          <w:lang w:val="en-US"/>
        </w:rPr>
        <w:t>User</w:t>
      </w:r>
      <w:r w:rsidRPr="00152765">
        <w:rPr>
          <w:lang w:val="ru-RU"/>
        </w:rPr>
        <w:t xml:space="preserve">” </w:t>
      </w:r>
      <w:r>
        <w:rPr>
          <w:lang w:val="ru-RU"/>
        </w:rPr>
        <w:t xml:space="preserve">получили </w:t>
      </w:r>
      <w:r w:rsidR="00145B0B" w:rsidRPr="00152765">
        <w:rPr>
          <w:lang w:val="ru-RU"/>
        </w:rPr>
        <w:t xml:space="preserve">1000 </w:t>
      </w:r>
      <w:r w:rsidR="00145B0B">
        <w:rPr>
          <w:lang w:val="ru-RU"/>
        </w:rPr>
        <w:t>записей</w:t>
      </w:r>
      <w:r w:rsidR="00145B0B" w:rsidRPr="00152765">
        <w:rPr>
          <w:lang w:val="ru-RU"/>
        </w:rPr>
        <w:t xml:space="preserve"> </w:t>
      </w:r>
      <w:r w:rsidR="00145B0B">
        <w:rPr>
          <w:lang w:val="ru-RU"/>
        </w:rPr>
        <w:t>вида</w:t>
      </w:r>
      <w:r w:rsidR="00145B0B" w:rsidRPr="00152765">
        <w:rPr>
          <w:lang w:val="ru-RU"/>
        </w:rPr>
        <w:t>:</w:t>
      </w:r>
    </w:p>
    <w:p w14:paraId="583EF741" w14:textId="02582F60" w:rsidR="00145B0B" w:rsidRDefault="00D753EB" w:rsidP="00145B0B">
      <w:pPr>
        <w:ind w:firstLine="0"/>
        <w:jc w:val="center"/>
        <w:rPr>
          <w:lang w:val="en-US"/>
        </w:rPr>
      </w:pPr>
      <w:r w:rsidRPr="00D753EB">
        <w:rPr>
          <w:noProof/>
          <w:lang w:val="en-US"/>
        </w:rPr>
        <w:lastRenderedPageBreak/>
        <w:drawing>
          <wp:inline distT="0" distB="0" distL="0" distR="0" wp14:anchorId="113A91A1" wp14:editId="598C9C62">
            <wp:extent cx="3962400" cy="1981200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3962400" cy="1981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0FF867A" w14:textId="05EDC624" w:rsidR="00947514" w:rsidRDefault="00145B0B" w:rsidP="00D753EB">
      <w:pPr>
        <w:spacing w:before="240"/>
        <w:jc w:val="center"/>
        <w:rPr>
          <w:lang w:val="ru-RU"/>
        </w:rPr>
      </w:pPr>
      <w:r w:rsidRPr="00BC49FF">
        <w:t xml:space="preserve">Рисунок </w:t>
      </w:r>
      <w:r w:rsidRPr="00D753EB">
        <w:rPr>
          <w:lang w:val="ru-RU"/>
        </w:rPr>
        <w:t>3.1</w:t>
      </w:r>
      <w:r>
        <w:t xml:space="preserve"> – </w:t>
      </w:r>
      <w:r>
        <w:rPr>
          <w:lang w:val="ru-RU"/>
        </w:rPr>
        <w:t>Часть</w:t>
      </w:r>
      <w:r>
        <w:t xml:space="preserve"> данных</w:t>
      </w:r>
      <w:r w:rsidRPr="00D753EB">
        <w:rPr>
          <w:lang w:val="ru-RU"/>
        </w:rPr>
        <w:t xml:space="preserve"> </w:t>
      </w:r>
      <w:r>
        <w:rPr>
          <w:lang w:val="ru-RU"/>
        </w:rPr>
        <w:t>таблицы</w:t>
      </w:r>
      <w:r w:rsidRPr="00D753EB">
        <w:rPr>
          <w:lang w:val="ru-RU"/>
        </w:rPr>
        <w:t xml:space="preserve"> “</w:t>
      </w:r>
      <w:r>
        <w:rPr>
          <w:lang w:val="en-US"/>
        </w:rPr>
        <w:t>User</w:t>
      </w:r>
      <w:r w:rsidRPr="00D753EB">
        <w:rPr>
          <w:lang w:val="ru-RU"/>
        </w:rPr>
        <w:t>”</w:t>
      </w:r>
    </w:p>
    <w:p w14:paraId="0DD6F6F9" w14:textId="77777777" w:rsidR="00947514" w:rsidRDefault="00947514">
      <w:pPr>
        <w:spacing w:after="160" w:line="259" w:lineRule="auto"/>
        <w:ind w:firstLine="0"/>
        <w:jc w:val="left"/>
        <w:rPr>
          <w:lang w:val="ru-RU"/>
        </w:rPr>
      </w:pPr>
      <w:r>
        <w:rPr>
          <w:lang w:val="ru-RU"/>
        </w:rPr>
        <w:br w:type="page"/>
      </w:r>
    </w:p>
    <w:p w14:paraId="2ED39451" w14:textId="77777777" w:rsidR="00145B0B" w:rsidRPr="00D753EB" w:rsidRDefault="00145B0B" w:rsidP="00D753EB">
      <w:pPr>
        <w:spacing w:before="240"/>
        <w:jc w:val="center"/>
        <w:rPr>
          <w:i/>
          <w:lang w:val="ru-RU"/>
        </w:rPr>
      </w:pPr>
    </w:p>
    <w:p w14:paraId="746C7A4F" w14:textId="79057C8B" w:rsidR="00937333" w:rsidRDefault="00552DB3" w:rsidP="00C20146">
      <w:pPr>
        <w:pStyle w:val="1"/>
      </w:pPr>
      <w:bookmarkStart w:id="14" w:name="_Toc138103147"/>
      <w:r>
        <w:t>РАЗРАБОТКА</w:t>
      </w:r>
      <w:bookmarkEnd w:id="14"/>
    </w:p>
    <w:p w14:paraId="1043380D" w14:textId="135CB96C" w:rsidR="00C20146" w:rsidRDefault="00C20146" w:rsidP="00C20146">
      <w:pPr>
        <w:pStyle w:val="2"/>
      </w:pPr>
      <w:bookmarkStart w:id="15" w:name="_Toc138103148"/>
      <w:r>
        <w:t>Запросы</w:t>
      </w:r>
      <w:bookmarkEnd w:id="15"/>
    </w:p>
    <w:p w14:paraId="6742183C" w14:textId="20C2E0FC" w:rsidR="00C20146" w:rsidRPr="00C20146" w:rsidRDefault="00C20146" w:rsidP="00C20146">
      <w:pPr>
        <w:ind w:left="709" w:firstLine="0"/>
        <w:rPr>
          <w:b/>
          <w:bCs/>
          <w:lang w:val="ru-RU"/>
        </w:rPr>
      </w:pPr>
      <w:r w:rsidRPr="00C20146">
        <w:rPr>
          <w:b/>
          <w:bCs/>
        </w:rPr>
        <w:t>Простой запрос с условием и формулами в SELECT</w:t>
      </w:r>
      <w:r w:rsidRPr="00C20146">
        <w:rPr>
          <w:b/>
          <w:bCs/>
          <w:lang w:val="ru-RU"/>
        </w:rPr>
        <w:t xml:space="preserve"> (</w:t>
      </w:r>
      <w:r>
        <w:rPr>
          <w:b/>
          <w:bCs/>
          <w:lang w:val="ru-RU"/>
        </w:rPr>
        <w:t>2</w:t>
      </w:r>
      <w:r w:rsidRPr="00C20146">
        <w:rPr>
          <w:b/>
          <w:bCs/>
          <w:lang w:val="ru-RU"/>
        </w:rPr>
        <w:t>)</w:t>
      </w:r>
    </w:p>
    <w:p w14:paraId="402BB912" w14:textId="163DD20F" w:rsidR="00C20146" w:rsidRDefault="00C20146" w:rsidP="00C20146">
      <w:pPr>
        <w:ind w:left="709" w:firstLine="0"/>
        <w:rPr>
          <w:lang w:val="ru-RU"/>
        </w:rPr>
      </w:pPr>
      <w:r>
        <w:rPr>
          <w:lang w:val="ru-RU"/>
        </w:rPr>
        <w:t xml:space="preserve">1) </w:t>
      </w:r>
      <w:r w:rsidR="00D753EB" w:rsidRPr="00D753EB">
        <w:rPr>
          <w:lang w:val="ru-RU"/>
        </w:rPr>
        <w:t xml:space="preserve">Запрос для выборки товаров </w:t>
      </w:r>
      <w:r w:rsidR="00D753EB">
        <w:rPr>
          <w:lang w:val="ru-RU"/>
        </w:rPr>
        <w:t xml:space="preserve">цвета </w:t>
      </w:r>
      <w:r w:rsidR="00D753EB" w:rsidRPr="00D753EB">
        <w:rPr>
          <w:lang w:val="ru-RU"/>
        </w:rPr>
        <w:t>"</w:t>
      </w:r>
      <w:r w:rsidR="00D753EB" w:rsidRPr="00D753EB">
        <w:t xml:space="preserve"> </w:t>
      </w:r>
      <w:r w:rsidR="00D753EB" w:rsidRPr="00D753EB">
        <w:rPr>
          <w:i/>
          <w:iCs/>
          <w:lang w:val="ru-RU"/>
        </w:rPr>
        <w:t xml:space="preserve">Yellow </w:t>
      </w:r>
      <w:r w:rsidR="00D753EB" w:rsidRPr="00D753EB">
        <w:rPr>
          <w:lang w:val="ru-RU"/>
        </w:rPr>
        <w:t>":</w:t>
      </w:r>
    </w:p>
    <w:p w14:paraId="373EB3F3" w14:textId="61ED824F" w:rsidR="00C20146" w:rsidRDefault="00D753EB" w:rsidP="00D753EB">
      <w:pPr>
        <w:ind w:firstLine="0"/>
        <w:rPr>
          <w:lang w:val="ru-RU"/>
        </w:rPr>
      </w:pPr>
      <w:r w:rsidRPr="00D753EB">
        <w:rPr>
          <w:noProof/>
          <w:lang w:val="ru-RU"/>
        </w:rPr>
        <w:drawing>
          <wp:inline distT="0" distB="0" distL="0" distR="0" wp14:anchorId="5B1A4349" wp14:editId="3696F4E4">
            <wp:extent cx="1967088" cy="647700"/>
            <wp:effectExtent l="0" t="0" r="0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1974079" cy="6500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FACFCBE" w14:textId="4854205A" w:rsidR="00D753EB" w:rsidRDefault="00D753EB" w:rsidP="00D753EB">
      <w:pPr>
        <w:ind w:firstLine="0"/>
        <w:rPr>
          <w:lang w:val="ru-RU"/>
        </w:rPr>
      </w:pPr>
      <w:r w:rsidRPr="00D753EB">
        <w:rPr>
          <w:noProof/>
          <w:lang w:val="ru-RU"/>
        </w:rPr>
        <w:drawing>
          <wp:inline distT="0" distB="0" distL="0" distR="0" wp14:anchorId="1F08B67C" wp14:editId="11E9BE0C">
            <wp:extent cx="5939790" cy="419100"/>
            <wp:effectExtent l="0" t="0" r="3810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419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E6A060B" w14:textId="25451875" w:rsidR="00D753EB" w:rsidRPr="00F13DC1" w:rsidRDefault="00D753EB" w:rsidP="00F13DC1">
      <w:pPr>
        <w:spacing w:before="240"/>
        <w:jc w:val="center"/>
        <w:rPr>
          <w:i/>
          <w:lang w:val="ru-RU"/>
        </w:rPr>
      </w:pPr>
      <w:r w:rsidRPr="00BC49FF">
        <w:t xml:space="preserve">Рисунок </w:t>
      </w:r>
      <w:r w:rsidR="00F13DC1" w:rsidRPr="00427839">
        <w:rPr>
          <w:lang w:val="ru-RU"/>
        </w:rPr>
        <w:t>4</w:t>
      </w:r>
      <w:r w:rsidRPr="00D753EB">
        <w:rPr>
          <w:lang w:val="ru-RU"/>
        </w:rPr>
        <w:t>.1</w:t>
      </w:r>
      <w:r>
        <w:t xml:space="preserve"> – </w:t>
      </w:r>
      <w:r w:rsidR="00F13DC1">
        <w:rPr>
          <w:lang w:val="ru-RU"/>
        </w:rPr>
        <w:t>Запрос №1</w:t>
      </w:r>
    </w:p>
    <w:p w14:paraId="0812AD59" w14:textId="77777777" w:rsidR="00D753EB" w:rsidRDefault="00D753EB" w:rsidP="00D753EB">
      <w:pPr>
        <w:rPr>
          <w:lang w:val="ru-RU"/>
        </w:rPr>
      </w:pPr>
    </w:p>
    <w:p w14:paraId="09F9159C" w14:textId="350227B9" w:rsidR="00D753EB" w:rsidRDefault="00D753EB" w:rsidP="00D753EB">
      <w:pPr>
        <w:rPr>
          <w:lang w:val="ru-RU"/>
        </w:rPr>
      </w:pPr>
      <w:r>
        <w:rPr>
          <w:lang w:val="ru-RU"/>
        </w:rPr>
        <w:t>2)</w:t>
      </w:r>
      <w:r w:rsidRPr="00D753EB">
        <w:rPr>
          <w:lang w:val="ru-RU"/>
        </w:rPr>
        <w:t xml:space="preserve"> Запрос для выборки </w:t>
      </w:r>
      <w:r>
        <w:rPr>
          <w:lang w:val="ru-RU"/>
        </w:rPr>
        <w:t xml:space="preserve">дат заказов пользователя с </w:t>
      </w:r>
      <w:r w:rsidRPr="00D753EB">
        <w:rPr>
          <w:i/>
          <w:iCs/>
          <w:lang w:val="en-US"/>
        </w:rPr>
        <w:t>id</w:t>
      </w:r>
      <w:r w:rsidRPr="00D753EB">
        <w:rPr>
          <w:i/>
          <w:iCs/>
          <w:lang w:val="ru-RU"/>
        </w:rPr>
        <w:t xml:space="preserve"> = 157</w:t>
      </w:r>
      <w:r w:rsidRPr="00D753EB">
        <w:rPr>
          <w:lang w:val="ru-RU"/>
        </w:rPr>
        <w:t>:</w:t>
      </w:r>
    </w:p>
    <w:p w14:paraId="2EBAA22D" w14:textId="7C9345EE" w:rsidR="00D753EB" w:rsidRDefault="00D753EB" w:rsidP="00D753EB">
      <w:pPr>
        <w:ind w:firstLine="0"/>
        <w:jc w:val="left"/>
        <w:rPr>
          <w:lang w:val="ru-RU"/>
        </w:rPr>
      </w:pPr>
      <w:r w:rsidRPr="00D753EB">
        <w:rPr>
          <w:noProof/>
          <w:lang w:val="ru-RU"/>
        </w:rPr>
        <w:drawing>
          <wp:inline distT="0" distB="0" distL="0" distR="0" wp14:anchorId="24431FAF" wp14:editId="2AD51163">
            <wp:extent cx="2308860" cy="637762"/>
            <wp:effectExtent l="0" t="0" r="0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2310968" cy="63834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8EEAA5B" w14:textId="583DA751" w:rsidR="00D753EB" w:rsidRDefault="00D753EB" w:rsidP="00D753EB">
      <w:pPr>
        <w:ind w:firstLine="0"/>
        <w:jc w:val="left"/>
        <w:rPr>
          <w:lang w:val="ru-RU"/>
        </w:rPr>
      </w:pPr>
      <w:r w:rsidRPr="00D753EB">
        <w:rPr>
          <w:noProof/>
          <w:lang w:val="ru-RU"/>
        </w:rPr>
        <w:drawing>
          <wp:inline distT="0" distB="0" distL="0" distR="0" wp14:anchorId="09E6C4F6" wp14:editId="7A20E64A">
            <wp:extent cx="2209800" cy="1037829"/>
            <wp:effectExtent l="0" t="0" r="0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2220193" cy="10427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6C8085C" w14:textId="370BD5A4" w:rsidR="00F13DC1" w:rsidRPr="00F13DC1" w:rsidRDefault="00F13DC1" w:rsidP="00F13DC1">
      <w:pPr>
        <w:spacing w:before="240"/>
        <w:jc w:val="center"/>
        <w:rPr>
          <w:i/>
          <w:lang w:val="ru-RU"/>
        </w:rPr>
      </w:pPr>
      <w:r w:rsidRPr="00BC49FF">
        <w:t xml:space="preserve">Рисунок </w:t>
      </w:r>
      <w:r w:rsidRPr="00427839">
        <w:rPr>
          <w:lang w:val="ru-RU"/>
        </w:rPr>
        <w:t>4</w:t>
      </w:r>
      <w:r w:rsidRPr="00D753EB">
        <w:rPr>
          <w:lang w:val="ru-RU"/>
        </w:rPr>
        <w:t>.</w:t>
      </w:r>
      <w:r>
        <w:rPr>
          <w:lang w:val="ru-RU"/>
        </w:rPr>
        <w:t>2</w:t>
      </w:r>
      <w:r>
        <w:t xml:space="preserve"> – </w:t>
      </w:r>
      <w:r>
        <w:rPr>
          <w:lang w:val="ru-RU"/>
        </w:rPr>
        <w:t>Запрос №2</w:t>
      </w:r>
    </w:p>
    <w:p w14:paraId="5048BC1F" w14:textId="4E57FAFF" w:rsidR="00D753EB" w:rsidRDefault="00D753EB" w:rsidP="00D753EB">
      <w:pPr>
        <w:ind w:firstLine="0"/>
        <w:jc w:val="left"/>
        <w:rPr>
          <w:lang w:val="ru-RU"/>
        </w:rPr>
      </w:pPr>
    </w:p>
    <w:p w14:paraId="2044EE2B" w14:textId="20D590EB" w:rsidR="00D753EB" w:rsidRDefault="00D753EB" w:rsidP="00D753EB">
      <w:pPr>
        <w:rPr>
          <w:b/>
          <w:bCs/>
          <w:lang w:val="ru-RU"/>
        </w:rPr>
      </w:pPr>
      <w:r w:rsidRPr="00D753EB">
        <w:rPr>
          <w:b/>
          <w:bCs/>
          <w:lang w:val="ru-RU"/>
        </w:rPr>
        <w:t>Запрос с коррелированным подзапросом в SELECT (2)</w:t>
      </w:r>
    </w:p>
    <w:p w14:paraId="3C2557FF" w14:textId="045B626A" w:rsidR="00D753EB" w:rsidRDefault="00D753EB" w:rsidP="00D753EB">
      <w:pPr>
        <w:rPr>
          <w:lang w:val="ru-RU"/>
        </w:rPr>
      </w:pPr>
      <w:r w:rsidRPr="00F13DC1">
        <w:rPr>
          <w:lang w:val="ru-RU"/>
        </w:rPr>
        <w:t xml:space="preserve">1) </w:t>
      </w:r>
      <w:r w:rsidR="00F13DC1" w:rsidRPr="00F13DC1">
        <w:rPr>
          <w:lang w:val="ru-RU"/>
        </w:rPr>
        <w:t xml:space="preserve">Запрос для выборки пользователей вместе с количеством товаров в их корзине </w:t>
      </w:r>
      <w:r w:rsidR="00F13DC1">
        <w:rPr>
          <w:lang w:val="ru-RU"/>
        </w:rPr>
        <w:t>с сортировкой по количеству товаров в корзине</w:t>
      </w:r>
      <w:r w:rsidR="00F13DC1" w:rsidRPr="00F13DC1">
        <w:rPr>
          <w:lang w:val="ru-RU"/>
        </w:rPr>
        <w:t>:</w:t>
      </w:r>
    </w:p>
    <w:p w14:paraId="3097563F" w14:textId="7B9B4770" w:rsidR="00F13DC1" w:rsidRDefault="00F13DC1" w:rsidP="00F13DC1">
      <w:pPr>
        <w:ind w:firstLine="0"/>
        <w:rPr>
          <w:lang w:val="ru-RU"/>
        </w:rPr>
      </w:pPr>
      <w:r w:rsidRPr="00F13DC1">
        <w:rPr>
          <w:noProof/>
          <w:lang w:val="ru-RU"/>
        </w:rPr>
        <w:drawing>
          <wp:inline distT="0" distB="0" distL="0" distR="0" wp14:anchorId="0F8CC362" wp14:editId="49953190">
            <wp:extent cx="5532120" cy="816156"/>
            <wp:effectExtent l="0" t="0" r="0" b="3175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577436" cy="8228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F1083A2" w14:textId="63E65532" w:rsidR="00F13DC1" w:rsidRDefault="00F13DC1" w:rsidP="00F13DC1">
      <w:pPr>
        <w:ind w:firstLine="0"/>
        <w:rPr>
          <w:lang w:val="ru-RU"/>
        </w:rPr>
      </w:pPr>
      <w:r w:rsidRPr="00F13DC1">
        <w:rPr>
          <w:noProof/>
          <w:lang w:val="ru-RU"/>
        </w:rPr>
        <w:drawing>
          <wp:inline distT="0" distB="0" distL="0" distR="0" wp14:anchorId="562C8A67" wp14:editId="0906C5FE">
            <wp:extent cx="4625340" cy="1386020"/>
            <wp:effectExtent l="0" t="0" r="3810" b="508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4652827" cy="13942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25A6EB3" w14:textId="5B554382" w:rsidR="00F13DC1" w:rsidRPr="00F13DC1" w:rsidRDefault="00F13DC1" w:rsidP="00F13DC1">
      <w:pPr>
        <w:spacing w:before="240"/>
        <w:jc w:val="center"/>
        <w:rPr>
          <w:i/>
          <w:lang w:val="ru-RU"/>
        </w:rPr>
      </w:pPr>
      <w:r w:rsidRPr="00BC49FF">
        <w:lastRenderedPageBreak/>
        <w:t xml:space="preserve">Рисунок </w:t>
      </w:r>
      <w:r w:rsidRPr="00F13DC1">
        <w:rPr>
          <w:lang w:val="ru-RU"/>
        </w:rPr>
        <w:t>4</w:t>
      </w:r>
      <w:r w:rsidRPr="00D753EB">
        <w:rPr>
          <w:lang w:val="ru-RU"/>
        </w:rPr>
        <w:t>.</w:t>
      </w:r>
      <w:r>
        <w:rPr>
          <w:lang w:val="ru-RU"/>
        </w:rPr>
        <w:t>3</w:t>
      </w:r>
      <w:r>
        <w:t xml:space="preserve"> – </w:t>
      </w:r>
      <w:r>
        <w:rPr>
          <w:lang w:val="ru-RU"/>
        </w:rPr>
        <w:t>Запрос №3</w:t>
      </w:r>
    </w:p>
    <w:p w14:paraId="165F5AA6" w14:textId="64B66EF6" w:rsidR="00F13DC1" w:rsidRDefault="00F13DC1" w:rsidP="00F13DC1">
      <w:pPr>
        <w:rPr>
          <w:lang w:val="ru-RU"/>
        </w:rPr>
      </w:pPr>
      <w:r>
        <w:rPr>
          <w:lang w:val="ru-RU"/>
        </w:rPr>
        <w:t xml:space="preserve">2) </w:t>
      </w:r>
      <w:r>
        <w:t>Запрос для выборки товаров вместе с суммарной стоимостью всех товаров в корзине:</w:t>
      </w:r>
    </w:p>
    <w:p w14:paraId="45CBCF13" w14:textId="3474CBA1" w:rsidR="00F13DC1" w:rsidRDefault="00F13DC1" w:rsidP="00F13DC1">
      <w:pPr>
        <w:ind w:firstLine="0"/>
        <w:rPr>
          <w:lang w:val="ru-RU"/>
        </w:rPr>
      </w:pPr>
      <w:r w:rsidRPr="00F13DC1">
        <w:rPr>
          <w:noProof/>
          <w:lang w:val="ru-RU"/>
        </w:rPr>
        <w:drawing>
          <wp:inline distT="0" distB="0" distL="0" distR="0" wp14:anchorId="4EB89266" wp14:editId="36DF6D67">
            <wp:extent cx="5939790" cy="518160"/>
            <wp:effectExtent l="0" t="0" r="3810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5181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FB4B6B4" w14:textId="7E73F2A3" w:rsidR="00F13DC1" w:rsidRDefault="00F13DC1" w:rsidP="00F13DC1">
      <w:pPr>
        <w:ind w:firstLine="0"/>
        <w:rPr>
          <w:lang w:val="ru-RU"/>
        </w:rPr>
      </w:pPr>
      <w:r w:rsidRPr="00F13DC1">
        <w:rPr>
          <w:noProof/>
          <w:lang w:val="ru-RU"/>
        </w:rPr>
        <w:drawing>
          <wp:inline distT="0" distB="0" distL="0" distR="0" wp14:anchorId="58BE86DC" wp14:editId="04CB54D2">
            <wp:extent cx="3899202" cy="1463040"/>
            <wp:effectExtent l="0" t="0" r="6350" b="381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3901991" cy="14640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596CD7" w14:textId="0EB36E44" w:rsidR="00F13DC1" w:rsidRPr="00F13DC1" w:rsidRDefault="00F13DC1" w:rsidP="00F13DC1">
      <w:pPr>
        <w:spacing w:before="240"/>
        <w:jc w:val="center"/>
        <w:rPr>
          <w:i/>
          <w:lang w:val="ru-RU"/>
        </w:rPr>
      </w:pPr>
      <w:r w:rsidRPr="00BC49FF">
        <w:t xml:space="preserve">Рисунок </w:t>
      </w:r>
      <w:r w:rsidRPr="00F13DC1">
        <w:rPr>
          <w:lang w:val="ru-RU"/>
        </w:rPr>
        <w:t>4</w:t>
      </w:r>
      <w:r w:rsidRPr="00D753EB">
        <w:rPr>
          <w:lang w:val="ru-RU"/>
        </w:rPr>
        <w:t>.</w:t>
      </w:r>
      <w:r>
        <w:rPr>
          <w:lang w:val="ru-RU"/>
        </w:rPr>
        <w:t>4</w:t>
      </w:r>
      <w:r>
        <w:t xml:space="preserve"> – </w:t>
      </w:r>
      <w:r>
        <w:rPr>
          <w:lang w:val="ru-RU"/>
        </w:rPr>
        <w:t>Запрос №4</w:t>
      </w:r>
    </w:p>
    <w:p w14:paraId="413048CE" w14:textId="5B895252" w:rsidR="00F13DC1" w:rsidRDefault="00F13DC1" w:rsidP="00F13DC1">
      <w:pPr>
        <w:ind w:firstLine="0"/>
        <w:rPr>
          <w:lang w:val="ru-RU"/>
        </w:rPr>
      </w:pPr>
    </w:p>
    <w:p w14:paraId="3E27F7D2" w14:textId="257E381E" w:rsidR="0033175F" w:rsidRDefault="0033175F" w:rsidP="0033175F">
      <w:pPr>
        <w:rPr>
          <w:b/>
          <w:bCs/>
          <w:lang w:val="ru-RU"/>
        </w:rPr>
      </w:pPr>
      <w:r w:rsidRPr="0033175F">
        <w:rPr>
          <w:b/>
          <w:bCs/>
          <w:lang w:val="ru-RU"/>
        </w:rPr>
        <w:t xml:space="preserve">Запрос с подзапросом в FROM </w:t>
      </w:r>
      <w:r>
        <w:rPr>
          <w:b/>
          <w:bCs/>
          <w:lang w:val="ru-RU"/>
        </w:rPr>
        <w:t>(</w:t>
      </w:r>
      <w:r w:rsidRPr="0033175F">
        <w:rPr>
          <w:b/>
          <w:bCs/>
          <w:lang w:val="ru-RU"/>
        </w:rPr>
        <w:t>2</w:t>
      </w:r>
      <w:r>
        <w:rPr>
          <w:b/>
          <w:bCs/>
          <w:lang w:val="ru-RU"/>
        </w:rPr>
        <w:t>)</w:t>
      </w:r>
    </w:p>
    <w:p w14:paraId="3FEF063E" w14:textId="58DDF544" w:rsidR="0033175F" w:rsidRDefault="0033175F" w:rsidP="0033175F">
      <w:pPr>
        <w:rPr>
          <w:lang w:val="ru-RU"/>
        </w:rPr>
      </w:pPr>
      <w:r>
        <w:rPr>
          <w:lang w:val="ru-RU"/>
        </w:rPr>
        <w:t xml:space="preserve">1) </w:t>
      </w:r>
      <w:r w:rsidRPr="0033175F">
        <w:rPr>
          <w:lang w:val="ru-RU"/>
        </w:rPr>
        <w:t xml:space="preserve">Запрос для выборки пользователей и количества товаров в их корзинах: </w:t>
      </w:r>
    </w:p>
    <w:p w14:paraId="561714E8" w14:textId="3AFCB6D5" w:rsidR="0033175F" w:rsidRDefault="003E0409" w:rsidP="003E0409">
      <w:pPr>
        <w:ind w:firstLine="0"/>
        <w:rPr>
          <w:lang w:val="ru-RU"/>
        </w:rPr>
      </w:pPr>
      <w:r w:rsidRPr="003E0409">
        <w:rPr>
          <w:noProof/>
          <w:lang w:val="ru-RU"/>
        </w:rPr>
        <w:drawing>
          <wp:inline distT="0" distB="0" distL="0" distR="0" wp14:anchorId="44E343A9" wp14:editId="4F884CF2">
            <wp:extent cx="2817884" cy="1287780"/>
            <wp:effectExtent l="0" t="0" r="1905" b="762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2821626" cy="12894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BFED7D5" w14:textId="720BC167" w:rsidR="003E0409" w:rsidRDefault="003E0409" w:rsidP="003E0409">
      <w:pPr>
        <w:ind w:firstLine="0"/>
        <w:rPr>
          <w:lang w:val="ru-RU"/>
        </w:rPr>
      </w:pPr>
      <w:r w:rsidRPr="003E0409">
        <w:rPr>
          <w:noProof/>
          <w:lang w:val="ru-RU"/>
        </w:rPr>
        <w:drawing>
          <wp:inline distT="0" distB="0" distL="0" distR="0" wp14:anchorId="649FD755" wp14:editId="5C82A45B">
            <wp:extent cx="4014617" cy="1272540"/>
            <wp:effectExtent l="0" t="0" r="5080" b="381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4019807" cy="12741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3B510AD" w14:textId="317ED32F" w:rsidR="003E0409" w:rsidRPr="00427839" w:rsidRDefault="003E0409" w:rsidP="003E0409">
      <w:pPr>
        <w:spacing w:before="240"/>
        <w:jc w:val="center"/>
        <w:rPr>
          <w:i/>
          <w:lang w:val="ru-RU"/>
        </w:rPr>
      </w:pPr>
      <w:r>
        <w:t xml:space="preserve">Рисунок </w:t>
      </w:r>
      <w:r>
        <w:rPr>
          <w:lang w:val="ru-RU"/>
        </w:rPr>
        <w:t>4.</w:t>
      </w:r>
      <w:r w:rsidRPr="00427839">
        <w:rPr>
          <w:lang w:val="ru-RU"/>
        </w:rPr>
        <w:t>5</w:t>
      </w:r>
      <w:r>
        <w:t xml:space="preserve"> – </w:t>
      </w:r>
      <w:r>
        <w:rPr>
          <w:lang w:val="ru-RU"/>
        </w:rPr>
        <w:t>Запрос №</w:t>
      </w:r>
      <w:r w:rsidRPr="00427839">
        <w:rPr>
          <w:lang w:val="ru-RU"/>
        </w:rPr>
        <w:t>5</w:t>
      </w:r>
    </w:p>
    <w:p w14:paraId="480788A6" w14:textId="69788DEF" w:rsidR="003E0409" w:rsidRDefault="003E0409" w:rsidP="003E0409">
      <w:pPr>
        <w:ind w:firstLine="0"/>
        <w:rPr>
          <w:lang w:val="ru-RU"/>
        </w:rPr>
      </w:pPr>
    </w:p>
    <w:p w14:paraId="50E9FE30" w14:textId="792EFADD" w:rsidR="003E0409" w:rsidRDefault="003E0409" w:rsidP="003E0409">
      <w:pPr>
        <w:rPr>
          <w:lang w:val="ru-RU"/>
        </w:rPr>
      </w:pPr>
      <w:r w:rsidRPr="003E0409">
        <w:rPr>
          <w:lang w:val="ru-RU"/>
        </w:rPr>
        <w:t>2) Запрос для выборки товаров вместе с суммарной стоимостью всех товаров в корзинах:</w:t>
      </w:r>
    </w:p>
    <w:p w14:paraId="1A5AE94C" w14:textId="7DF3E420" w:rsidR="003E0409" w:rsidRDefault="003E0409" w:rsidP="003E0409">
      <w:pPr>
        <w:ind w:firstLine="0"/>
        <w:rPr>
          <w:lang w:val="ru-RU"/>
        </w:rPr>
      </w:pPr>
      <w:r w:rsidRPr="003E0409">
        <w:rPr>
          <w:noProof/>
          <w:lang w:val="ru-RU"/>
        </w:rPr>
        <w:lastRenderedPageBreak/>
        <w:drawing>
          <wp:inline distT="0" distB="0" distL="0" distR="0" wp14:anchorId="395F31DF" wp14:editId="351EE996">
            <wp:extent cx="4141697" cy="1470660"/>
            <wp:effectExtent l="0" t="0" r="0" b="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4202889" cy="14923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0838827" w14:textId="130BC7D5" w:rsidR="003E0409" w:rsidRDefault="003E0409" w:rsidP="003E0409">
      <w:pPr>
        <w:ind w:firstLine="0"/>
        <w:rPr>
          <w:lang w:val="ru-RU"/>
        </w:rPr>
      </w:pPr>
      <w:r w:rsidRPr="003E0409">
        <w:rPr>
          <w:noProof/>
          <w:lang w:val="ru-RU"/>
        </w:rPr>
        <w:drawing>
          <wp:inline distT="0" distB="0" distL="0" distR="0" wp14:anchorId="19BE107B" wp14:editId="31B49756">
            <wp:extent cx="3977640" cy="1476237"/>
            <wp:effectExtent l="0" t="0" r="3810" b="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3987866" cy="14800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3D15BF9" w14:textId="7FED8738" w:rsidR="003E0409" w:rsidRPr="00427839" w:rsidRDefault="003E0409" w:rsidP="003E0409">
      <w:pPr>
        <w:spacing w:before="240"/>
        <w:jc w:val="center"/>
        <w:rPr>
          <w:i/>
          <w:lang w:val="ru-RU"/>
        </w:rPr>
      </w:pPr>
      <w:r>
        <w:t xml:space="preserve">Рисунок </w:t>
      </w:r>
      <w:r>
        <w:rPr>
          <w:lang w:val="ru-RU"/>
        </w:rPr>
        <w:t>4.</w:t>
      </w:r>
      <w:r w:rsidRPr="00427839">
        <w:rPr>
          <w:lang w:val="ru-RU"/>
        </w:rPr>
        <w:t>6</w:t>
      </w:r>
      <w:r>
        <w:t xml:space="preserve"> – </w:t>
      </w:r>
      <w:r>
        <w:rPr>
          <w:lang w:val="ru-RU"/>
        </w:rPr>
        <w:t>Запрос №</w:t>
      </w:r>
      <w:r w:rsidRPr="00427839">
        <w:rPr>
          <w:lang w:val="ru-RU"/>
        </w:rPr>
        <w:t>6</w:t>
      </w:r>
    </w:p>
    <w:p w14:paraId="45FDF1DF" w14:textId="56695ADD" w:rsidR="003E0409" w:rsidRDefault="003E0409" w:rsidP="003E0409">
      <w:pPr>
        <w:ind w:firstLine="0"/>
        <w:rPr>
          <w:lang w:val="ru-RU"/>
        </w:rPr>
      </w:pPr>
    </w:p>
    <w:p w14:paraId="22CFC34D" w14:textId="5FEB3B08" w:rsidR="003E0409" w:rsidRPr="003E0409" w:rsidRDefault="003E0409" w:rsidP="003E0409">
      <w:pPr>
        <w:rPr>
          <w:b/>
          <w:bCs/>
          <w:lang w:val="ru-RU"/>
        </w:rPr>
      </w:pPr>
      <w:r w:rsidRPr="003E0409">
        <w:rPr>
          <w:b/>
          <w:bCs/>
          <w:lang w:val="ru-RU"/>
        </w:rPr>
        <w:t>Запрос с подзапросом в FROM, агрегированием, группировкой и сортировкой (2)</w:t>
      </w:r>
    </w:p>
    <w:p w14:paraId="5E449452" w14:textId="65157268" w:rsidR="003E0409" w:rsidRDefault="003E0409" w:rsidP="003E0409">
      <w:pPr>
        <w:rPr>
          <w:lang w:val="ru-RU"/>
        </w:rPr>
      </w:pPr>
      <w:r>
        <w:rPr>
          <w:lang w:val="ru-RU"/>
        </w:rPr>
        <w:t xml:space="preserve">1) </w:t>
      </w:r>
      <w:r w:rsidRPr="003E0409">
        <w:rPr>
          <w:lang w:val="ru-RU"/>
        </w:rPr>
        <w:t>Запрос для выборки категорий товаров вместе с количеством товаров в каждой категории, отсортированных по убыванию количества товаров</w:t>
      </w:r>
      <w:r w:rsidR="00AA76BF" w:rsidRPr="00AA76BF">
        <w:rPr>
          <w:lang w:val="ru-RU"/>
        </w:rPr>
        <w:t>:</w:t>
      </w:r>
    </w:p>
    <w:p w14:paraId="02D2E5FD" w14:textId="17E4F0B8" w:rsidR="00AA76BF" w:rsidRDefault="00AA76BF" w:rsidP="00AA76BF">
      <w:pPr>
        <w:ind w:firstLine="0"/>
        <w:rPr>
          <w:lang w:val="ru-RU"/>
        </w:rPr>
      </w:pPr>
      <w:r w:rsidRPr="00AA76BF">
        <w:rPr>
          <w:noProof/>
          <w:lang w:val="ru-RU"/>
        </w:rPr>
        <w:drawing>
          <wp:inline distT="0" distB="0" distL="0" distR="0" wp14:anchorId="7E22CB7D" wp14:editId="1E2BF865">
            <wp:extent cx="3962631" cy="998220"/>
            <wp:effectExtent l="0" t="0" r="0" b="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3982968" cy="10033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4F374E5" w14:textId="701AC61F" w:rsidR="00AA76BF" w:rsidRDefault="00AA76BF" w:rsidP="00AA76BF">
      <w:pPr>
        <w:ind w:firstLine="0"/>
        <w:rPr>
          <w:lang w:val="ru-RU"/>
        </w:rPr>
      </w:pPr>
      <w:r w:rsidRPr="00AA76BF">
        <w:rPr>
          <w:noProof/>
          <w:lang w:val="ru-RU"/>
        </w:rPr>
        <w:drawing>
          <wp:inline distT="0" distB="0" distL="0" distR="0" wp14:anchorId="64B93D53" wp14:editId="293EFA73">
            <wp:extent cx="3132232" cy="1531620"/>
            <wp:effectExtent l="0" t="0" r="0" b="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3136686" cy="15337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0EC36EC" w14:textId="1ED41DC6" w:rsidR="00AA76BF" w:rsidRPr="00427839" w:rsidRDefault="00AA76BF" w:rsidP="00AA76BF">
      <w:pPr>
        <w:spacing w:before="240"/>
        <w:jc w:val="center"/>
        <w:rPr>
          <w:lang w:val="ru-RU"/>
        </w:rPr>
      </w:pPr>
      <w:r>
        <w:t xml:space="preserve">Рисунок </w:t>
      </w:r>
      <w:r>
        <w:rPr>
          <w:lang w:val="ru-RU"/>
        </w:rPr>
        <w:t>4.</w:t>
      </w:r>
      <w:r w:rsidRPr="00427839">
        <w:rPr>
          <w:lang w:val="ru-RU"/>
        </w:rPr>
        <w:t>7</w:t>
      </w:r>
      <w:r>
        <w:t xml:space="preserve"> – </w:t>
      </w:r>
      <w:r>
        <w:rPr>
          <w:lang w:val="ru-RU"/>
        </w:rPr>
        <w:t>Запрос №</w:t>
      </w:r>
      <w:r w:rsidRPr="00427839">
        <w:rPr>
          <w:lang w:val="ru-RU"/>
        </w:rPr>
        <w:t>7</w:t>
      </w:r>
    </w:p>
    <w:p w14:paraId="4A86E662" w14:textId="77777777" w:rsidR="00AA76BF" w:rsidRPr="00427839" w:rsidRDefault="00AA76BF" w:rsidP="00AA76BF">
      <w:pPr>
        <w:jc w:val="center"/>
        <w:rPr>
          <w:i/>
          <w:lang w:val="ru-RU"/>
        </w:rPr>
      </w:pPr>
    </w:p>
    <w:p w14:paraId="4E2F83E1" w14:textId="6ECBCF28" w:rsidR="00AA76BF" w:rsidRDefault="00AA76BF" w:rsidP="00AA76BF">
      <w:pPr>
        <w:rPr>
          <w:lang w:val="ru-RU"/>
        </w:rPr>
      </w:pPr>
      <w:r w:rsidRPr="00AA76BF">
        <w:rPr>
          <w:lang w:val="ru-RU"/>
        </w:rPr>
        <w:t>2) Запрос для выборки пользователей вместе с общей суммой их покупок, отсортированных по возрастанию суммы покупок:</w:t>
      </w:r>
    </w:p>
    <w:p w14:paraId="1BD72021" w14:textId="2998678B" w:rsidR="00AA76BF" w:rsidRDefault="00AA76BF" w:rsidP="00AA76BF">
      <w:pPr>
        <w:ind w:firstLine="0"/>
        <w:rPr>
          <w:lang w:val="ru-RU"/>
        </w:rPr>
      </w:pPr>
      <w:r w:rsidRPr="00AA76BF">
        <w:rPr>
          <w:noProof/>
          <w:lang w:val="ru-RU"/>
        </w:rPr>
        <w:lastRenderedPageBreak/>
        <w:drawing>
          <wp:inline distT="0" distB="0" distL="0" distR="0" wp14:anchorId="6D0889C0" wp14:editId="4BBC742B">
            <wp:extent cx="4139380" cy="1089660"/>
            <wp:effectExtent l="0" t="0" r="0" b="0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4166132" cy="10967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6C905DA" w14:textId="45F75A47" w:rsidR="00AA76BF" w:rsidRDefault="00AA76BF" w:rsidP="00AA76BF">
      <w:pPr>
        <w:ind w:firstLine="0"/>
        <w:rPr>
          <w:lang w:val="ru-RU"/>
        </w:rPr>
      </w:pPr>
      <w:r w:rsidRPr="00AA76BF">
        <w:rPr>
          <w:noProof/>
          <w:lang w:val="ru-RU"/>
        </w:rPr>
        <w:drawing>
          <wp:inline distT="0" distB="0" distL="0" distR="0" wp14:anchorId="0E0B5B66" wp14:editId="0CB2E492">
            <wp:extent cx="5082540" cy="1482272"/>
            <wp:effectExtent l="0" t="0" r="3810" b="3810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089196" cy="14842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DA24D9" w14:textId="3D25E017" w:rsidR="00AA76BF" w:rsidRPr="00427839" w:rsidRDefault="00AA76BF" w:rsidP="00AA76BF">
      <w:pPr>
        <w:spacing w:before="240"/>
        <w:jc w:val="center"/>
        <w:rPr>
          <w:lang w:val="ru-RU"/>
        </w:rPr>
      </w:pPr>
      <w:r>
        <w:t xml:space="preserve">Рисунок </w:t>
      </w:r>
      <w:r>
        <w:rPr>
          <w:lang w:val="ru-RU"/>
        </w:rPr>
        <w:t>4.</w:t>
      </w:r>
      <w:r w:rsidRPr="00427839">
        <w:rPr>
          <w:lang w:val="ru-RU"/>
        </w:rPr>
        <w:t>8</w:t>
      </w:r>
      <w:r>
        <w:t xml:space="preserve"> – </w:t>
      </w:r>
      <w:r>
        <w:rPr>
          <w:lang w:val="ru-RU"/>
        </w:rPr>
        <w:t>Запрос №</w:t>
      </w:r>
      <w:r w:rsidRPr="00427839">
        <w:rPr>
          <w:lang w:val="ru-RU"/>
        </w:rPr>
        <w:t>8</w:t>
      </w:r>
    </w:p>
    <w:p w14:paraId="3D4F3A33" w14:textId="7112A719" w:rsidR="00AA76BF" w:rsidRDefault="00AA76BF" w:rsidP="00AA76BF">
      <w:pPr>
        <w:ind w:firstLine="0"/>
        <w:rPr>
          <w:lang w:val="ru-RU"/>
        </w:rPr>
      </w:pPr>
    </w:p>
    <w:p w14:paraId="73A154A1" w14:textId="2D87BC22" w:rsidR="00AA76BF" w:rsidRDefault="00AA76BF" w:rsidP="00AA76BF">
      <w:pPr>
        <w:rPr>
          <w:b/>
          <w:bCs/>
          <w:lang w:val="ru-RU"/>
        </w:rPr>
      </w:pPr>
      <w:r w:rsidRPr="00AA76BF">
        <w:rPr>
          <w:b/>
          <w:bCs/>
          <w:lang w:val="ru-RU"/>
        </w:rPr>
        <w:t>Запрос с коррелированным подзапросом в WHERE</w:t>
      </w:r>
      <w:r>
        <w:rPr>
          <w:b/>
          <w:bCs/>
          <w:lang w:val="ru-RU"/>
        </w:rPr>
        <w:t xml:space="preserve"> (2)</w:t>
      </w:r>
    </w:p>
    <w:p w14:paraId="4B492D55" w14:textId="64D74656" w:rsidR="00AA76BF" w:rsidRDefault="00AA76BF" w:rsidP="00AA76BF">
      <w:pPr>
        <w:rPr>
          <w:lang w:val="ru-RU"/>
        </w:rPr>
      </w:pPr>
      <w:r>
        <w:rPr>
          <w:lang w:val="ru-RU"/>
        </w:rPr>
        <w:t xml:space="preserve">1) </w:t>
      </w:r>
      <w:r w:rsidRPr="00AA76BF">
        <w:rPr>
          <w:lang w:val="ru-RU"/>
        </w:rPr>
        <w:t>Запрос для выборки всех пользователей, у которых в корзине есть товары с ценой выше средней стоимости товаров в их категории:</w:t>
      </w:r>
    </w:p>
    <w:p w14:paraId="31B23460" w14:textId="7521EAD5" w:rsidR="00AA76BF" w:rsidRDefault="00AA76BF" w:rsidP="00AA76BF">
      <w:pPr>
        <w:ind w:firstLine="0"/>
        <w:rPr>
          <w:lang w:val="ru-RU"/>
        </w:rPr>
      </w:pPr>
      <w:r w:rsidRPr="00AA76BF">
        <w:rPr>
          <w:noProof/>
          <w:lang w:val="ru-RU"/>
        </w:rPr>
        <w:drawing>
          <wp:inline distT="0" distB="0" distL="0" distR="0" wp14:anchorId="324AB758" wp14:editId="6B6ABFC8">
            <wp:extent cx="2674620" cy="2181603"/>
            <wp:effectExtent l="0" t="0" r="0" b="9525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2681508" cy="21872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13AEEB5" w14:textId="2C1BC53F" w:rsidR="00AA76BF" w:rsidRDefault="00AA76BF" w:rsidP="00AA76BF">
      <w:pPr>
        <w:ind w:firstLine="0"/>
        <w:rPr>
          <w:lang w:val="ru-RU"/>
        </w:rPr>
      </w:pPr>
      <w:r w:rsidRPr="00AA76BF">
        <w:rPr>
          <w:noProof/>
          <w:lang w:val="ru-RU"/>
        </w:rPr>
        <w:drawing>
          <wp:inline distT="0" distB="0" distL="0" distR="0" wp14:anchorId="6054498D" wp14:editId="74B703DA">
            <wp:extent cx="5730240" cy="1447569"/>
            <wp:effectExtent l="0" t="0" r="3810" b="635"/>
            <wp:docPr id="31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734699" cy="14486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1CAE919" w14:textId="4C8988D9" w:rsidR="00AA76BF" w:rsidRPr="00427839" w:rsidRDefault="00AA76BF" w:rsidP="00AA76BF">
      <w:pPr>
        <w:spacing w:before="240"/>
        <w:jc w:val="center"/>
        <w:rPr>
          <w:lang w:val="ru-RU"/>
        </w:rPr>
      </w:pPr>
      <w:r>
        <w:t xml:space="preserve">Рисунок </w:t>
      </w:r>
      <w:r>
        <w:rPr>
          <w:lang w:val="ru-RU"/>
        </w:rPr>
        <w:t>4.</w:t>
      </w:r>
      <w:r w:rsidRPr="00427839">
        <w:rPr>
          <w:lang w:val="ru-RU"/>
        </w:rPr>
        <w:t>9</w:t>
      </w:r>
      <w:r>
        <w:t xml:space="preserve"> – </w:t>
      </w:r>
      <w:r>
        <w:rPr>
          <w:lang w:val="ru-RU"/>
        </w:rPr>
        <w:t>Запрос №</w:t>
      </w:r>
      <w:r w:rsidRPr="00427839">
        <w:rPr>
          <w:lang w:val="ru-RU"/>
        </w:rPr>
        <w:t>9</w:t>
      </w:r>
    </w:p>
    <w:p w14:paraId="406ACFE3" w14:textId="5353D415" w:rsidR="00AA76BF" w:rsidRDefault="00AA76BF" w:rsidP="00AA76BF">
      <w:pPr>
        <w:rPr>
          <w:lang w:val="ru-RU"/>
        </w:rPr>
      </w:pPr>
    </w:p>
    <w:p w14:paraId="51FC0F02" w14:textId="16FD8572" w:rsidR="00AA76BF" w:rsidRDefault="00AA76BF" w:rsidP="00AA76BF">
      <w:pPr>
        <w:rPr>
          <w:lang w:val="ru-RU"/>
        </w:rPr>
      </w:pPr>
      <w:r w:rsidRPr="00AA76BF">
        <w:rPr>
          <w:lang w:val="ru-RU"/>
        </w:rPr>
        <w:t>2) Запрос для выборки товаров, которые продаются у поставщиков из определенной страны</w:t>
      </w:r>
      <w:r w:rsidR="00E8361B" w:rsidRPr="00E8361B">
        <w:rPr>
          <w:lang w:val="ru-RU"/>
        </w:rPr>
        <w:t xml:space="preserve"> (“</w:t>
      </w:r>
      <w:r w:rsidR="00E8361B" w:rsidRPr="00E8361B">
        <w:rPr>
          <w:i/>
          <w:iCs/>
          <w:lang w:val="ru-RU"/>
        </w:rPr>
        <w:t>Iran</w:t>
      </w:r>
      <w:r w:rsidR="00E8361B" w:rsidRPr="00E8361B">
        <w:rPr>
          <w:lang w:val="ru-RU"/>
        </w:rPr>
        <w:t>”)</w:t>
      </w:r>
      <w:r w:rsidRPr="00AA76BF">
        <w:rPr>
          <w:lang w:val="ru-RU"/>
        </w:rPr>
        <w:t>:</w:t>
      </w:r>
    </w:p>
    <w:p w14:paraId="7B5ACABB" w14:textId="16F531DF" w:rsidR="00AA76BF" w:rsidRDefault="00E8361B" w:rsidP="00AA76BF">
      <w:pPr>
        <w:ind w:firstLine="0"/>
        <w:rPr>
          <w:lang w:val="ru-RU"/>
        </w:rPr>
      </w:pPr>
      <w:r>
        <w:rPr>
          <w:noProof/>
        </w:rPr>
        <w:lastRenderedPageBreak/>
        <w:drawing>
          <wp:inline distT="0" distB="0" distL="0" distR="0" wp14:anchorId="1429162C" wp14:editId="75542346">
            <wp:extent cx="3009900" cy="1748608"/>
            <wp:effectExtent l="0" t="0" r="0" b="4445"/>
            <wp:docPr id="33" name="Рисунок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3019680" cy="17542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786E81D" w14:textId="32288716" w:rsidR="00E8361B" w:rsidRDefault="00E8361B" w:rsidP="00AA76BF">
      <w:pPr>
        <w:ind w:firstLine="0"/>
        <w:rPr>
          <w:lang w:val="ru-RU"/>
        </w:rPr>
      </w:pPr>
      <w:r w:rsidRPr="00E8361B">
        <w:rPr>
          <w:noProof/>
          <w:lang w:val="ru-RU"/>
        </w:rPr>
        <w:drawing>
          <wp:inline distT="0" distB="0" distL="0" distR="0" wp14:anchorId="18C7A2FD" wp14:editId="2CA43240">
            <wp:extent cx="5939790" cy="277495"/>
            <wp:effectExtent l="0" t="0" r="3810" b="8255"/>
            <wp:docPr id="34" name="Рисунок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774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2590F76" w14:textId="2CDDFDD6" w:rsidR="00E8361B" w:rsidRPr="00427839" w:rsidRDefault="00E8361B" w:rsidP="00E8361B">
      <w:pPr>
        <w:spacing w:before="240"/>
        <w:jc w:val="center"/>
        <w:rPr>
          <w:lang w:val="ru-RU"/>
        </w:rPr>
      </w:pPr>
      <w:r>
        <w:t xml:space="preserve">Рисунок </w:t>
      </w:r>
      <w:r>
        <w:rPr>
          <w:lang w:val="ru-RU"/>
        </w:rPr>
        <w:t>4.</w:t>
      </w:r>
      <w:r w:rsidRPr="00427839">
        <w:rPr>
          <w:lang w:val="ru-RU"/>
        </w:rPr>
        <w:t>10</w:t>
      </w:r>
      <w:r>
        <w:t xml:space="preserve"> – </w:t>
      </w:r>
      <w:r>
        <w:rPr>
          <w:lang w:val="ru-RU"/>
        </w:rPr>
        <w:t>Запрос №</w:t>
      </w:r>
      <w:r w:rsidRPr="00427839">
        <w:rPr>
          <w:lang w:val="ru-RU"/>
        </w:rPr>
        <w:t>10</w:t>
      </w:r>
    </w:p>
    <w:p w14:paraId="57D3158E" w14:textId="5B5FC033" w:rsidR="00E8361B" w:rsidRDefault="00E8361B" w:rsidP="00AA76BF">
      <w:pPr>
        <w:ind w:firstLine="0"/>
        <w:rPr>
          <w:lang w:val="ru-RU"/>
        </w:rPr>
      </w:pPr>
    </w:p>
    <w:p w14:paraId="035D4CFB" w14:textId="443C58BE" w:rsidR="00E8361B" w:rsidRDefault="00E8361B" w:rsidP="00E8361B">
      <w:pPr>
        <w:rPr>
          <w:b/>
          <w:bCs/>
          <w:lang w:val="ru-RU"/>
        </w:rPr>
      </w:pPr>
      <w:r w:rsidRPr="00E8361B">
        <w:rPr>
          <w:b/>
          <w:bCs/>
          <w:lang w:val="ru-RU"/>
        </w:rPr>
        <w:t>Запрос, использующий оконную функцию LAG или LEAD для выполнения сравнения данных в разных периодах</w:t>
      </w:r>
    </w:p>
    <w:p w14:paraId="5A2556DA" w14:textId="7E3AE826" w:rsidR="00E8361B" w:rsidRDefault="00E8361B" w:rsidP="00E8361B">
      <w:pPr>
        <w:rPr>
          <w:lang w:val="ru-RU"/>
        </w:rPr>
      </w:pPr>
      <w:r>
        <w:rPr>
          <w:lang w:val="ru-RU"/>
        </w:rPr>
        <w:t>С</w:t>
      </w:r>
      <w:r w:rsidRPr="00E8361B">
        <w:rPr>
          <w:lang w:val="ru-RU"/>
        </w:rPr>
        <w:t>равнение дат заказов с предыдущими датами заказов для каждого пользователя:</w:t>
      </w:r>
    </w:p>
    <w:p w14:paraId="34E8FD9B" w14:textId="380A87FF" w:rsidR="00E8361B" w:rsidRDefault="00E8361B" w:rsidP="00E8361B">
      <w:pPr>
        <w:ind w:firstLine="0"/>
        <w:rPr>
          <w:lang w:val="ru-RU"/>
        </w:rPr>
      </w:pPr>
      <w:r w:rsidRPr="00E8361B">
        <w:rPr>
          <w:noProof/>
          <w:lang w:val="ru-RU"/>
        </w:rPr>
        <w:drawing>
          <wp:inline distT="0" distB="0" distL="0" distR="0" wp14:anchorId="07102299" wp14:editId="7178BF5A">
            <wp:extent cx="5939790" cy="1047115"/>
            <wp:effectExtent l="0" t="0" r="3810" b="635"/>
            <wp:docPr id="36" name="Рисунок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10471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9EAE2D0" w14:textId="29153ECD" w:rsidR="00E8361B" w:rsidRDefault="00E8361B" w:rsidP="00E8361B">
      <w:pPr>
        <w:ind w:firstLine="0"/>
        <w:rPr>
          <w:lang w:val="ru-RU"/>
        </w:rPr>
      </w:pPr>
      <w:r w:rsidRPr="00E8361B">
        <w:rPr>
          <w:noProof/>
          <w:lang w:val="ru-RU"/>
        </w:rPr>
        <w:drawing>
          <wp:inline distT="0" distB="0" distL="0" distR="0" wp14:anchorId="138D2E56" wp14:editId="172B968A">
            <wp:extent cx="4861560" cy="1311280"/>
            <wp:effectExtent l="0" t="0" r="0" b="3175"/>
            <wp:docPr id="35" name="Рисунок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4867826" cy="13129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CB0F0AD" w14:textId="1605400A" w:rsidR="00E8361B" w:rsidRPr="00427839" w:rsidRDefault="00E8361B" w:rsidP="00E8361B">
      <w:pPr>
        <w:spacing w:before="240"/>
        <w:jc w:val="center"/>
        <w:rPr>
          <w:lang w:val="ru-RU"/>
        </w:rPr>
      </w:pPr>
      <w:r>
        <w:t xml:space="preserve">Рисунок </w:t>
      </w:r>
      <w:r>
        <w:rPr>
          <w:lang w:val="ru-RU"/>
        </w:rPr>
        <w:t>4.</w:t>
      </w:r>
      <w:r w:rsidRPr="00427839">
        <w:rPr>
          <w:lang w:val="ru-RU"/>
        </w:rPr>
        <w:t>11</w:t>
      </w:r>
      <w:r>
        <w:t xml:space="preserve"> – </w:t>
      </w:r>
      <w:r>
        <w:rPr>
          <w:lang w:val="ru-RU"/>
        </w:rPr>
        <w:t>Запрос №</w:t>
      </w:r>
      <w:r w:rsidRPr="00427839">
        <w:rPr>
          <w:lang w:val="ru-RU"/>
        </w:rPr>
        <w:t>11</w:t>
      </w:r>
    </w:p>
    <w:p w14:paraId="2F1718B0" w14:textId="62767B33" w:rsidR="00E8361B" w:rsidRDefault="00E8361B" w:rsidP="00E8361B">
      <w:pPr>
        <w:rPr>
          <w:lang w:val="ru-RU"/>
        </w:rPr>
      </w:pPr>
    </w:p>
    <w:p w14:paraId="76613CE0" w14:textId="46A2EBDA" w:rsidR="00E8361B" w:rsidRDefault="00E8361B" w:rsidP="00E8361B">
      <w:pPr>
        <w:rPr>
          <w:lang w:val="ru-RU"/>
        </w:rPr>
      </w:pPr>
      <w:r w:rsidRPr="00E8361B">
        <w:rPr>
          <w:lang w:val="ru-RU"/>
        </w:rPr>
        <w:t>В этом запросе мы используем оконную функцию LAG для получения значения предыдущей даты заказа для каждого пользователя. Оконная функция LAG принимает аргументы: поле, которое хотим получить (order_date), и параметры PARTITION BY и ORDER BY. PARTITION BY разделяет данные на группы по идентификатору пользователя (user_id), а ORDER BY устанавливает порядок сортировки по дате заказа (order_date).</w:t>
      </w:r>
    </w:p>
    <w:p w14:paraId="733ED6B2" w14:textId="4CBF55F6" w:rsidR="00E8361B" w:rsidRDefault="00E8361B" w:rsidP="00E8361B">
      <w:pPr>
        <w:rPr>
          <w:lang w:val="ru-RU"/>
        </w:rPr>
      </w:pPr>
    </w:p>
    <w:p w14:paraId="63519C66" w14:textId="49480C96" w:rsidR="00E8361B" w:rsidRDefault="00E8361B" w:rsidP="00E8361B">
      <w:pPr>
        <w:rPr>
          <w:b/>
          <w:bCs/>
          <w:lang w:val="ru-RU"/>
        </w:rPr>
      </w:pPr>
      <w:r w:rsidRPr="00E8361B">
        <w:rPr>
          <w:b/>
          <w:bCs/>
          <w:lang w:val="ru-RU"/>
        </w:rPr>
        <w:t>Запрос с агрегированием и выражением JOIN, включающим не менее 2 таблиц</w:t>
      </w:r>
      <w:r>
        <w:rPr>
          <w:b/>
          <w:bCs/>
          <w:lang w:val="ru-RU"/>
        </w:rPr>
        <w:t xml:space="preserve"> (3)</w:t>
      </w:r>
    </w:p>
    <w:p w14:paraId="6C17C05D" w14:textId="47C9B4EA" w:rsidR="00E8361B" w:rsidRDefault="00E8361B" w:rsidP="00E8361B">
      <w:pPr>
        <w:rPr>
          <w:lang w:val="ru-RU"/>
        </w:rPr>
      </w:pPr>
      <w:r>
        <w:rPr>
          <w:lang w:val="ru-RU"/>
        </w:rPr>
        <w:lastRenderedPageBreak/>
        <w:t xml:space="preserve">1) </w:t>
      </w:r>
      <w:r w:rsidRPr="00E8361B">
        <w:rPr>
          <w:lang w:val="ru-RU"/>
        </w:rPr>
        <w:t>Запрос для подсчета общего количества товаров в каждой категории:</w:t>
      </w:r>
    </w:p>
    <w:p w14:paraId="202E561E" w14:textId="3CFBFAB2" w:rsidR="00E8361B" w:rsidRDefault="00E8361B" w:rsidP="00E8361B">
      <w:pPr>
        <w:ind w:firstLine="0"/>
        <w:rPr>
          <w:lang w:val="ru-RU"/>
        </w:rPr>
      </w:pPr>
      <w:r w:rsidRPr="00E8361B">
        <w:rPr>
          <w:noProof/>
          <w:lang w:val="ru-RU"/>
        </w:rPr>
        <w:drawing>
          <wp:inline distT="0" distB="0" distL="0" distR="0" wp14:anchorId="50EA069E" wp14:editId="5A6A5998">
            <wp:extent cx="3855720" cy="783312"/>
            <wp:effectExtent l="0" t="0" r="0" b="0"/>
            <wp:docPr id="37" name="Рисунок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3870617" cy="7863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9CD4B18" w14:textId="19A0D6BF" w:rsidR="00E8361B" w:rsidRDefault="00E8361B" w:rsidP="00E8361B">
      <w:pPr>
        <w:ind w:firstLine="0"/>
        <w:rPr>
          <w:lang w:val="ru-RU"/>
        </w:rPr>
      </w:pPr>
      <w:r w:rsidRPr="00E8361B">
        <w:rPr>
          <w:noProof/>
          <w:lang w:val="ru-RU"/>
        </w:rPr>
        <w:drawing>
          <wp:inline distT="0" distB="0" distL="0" distR="0" wp14:anchorId="1CBDFFFF" wp14:editId="25967F5D">
            <wp:extent cx="3070860" cy="1560600"/>
            <wp:effectExtent l="0" t="0" r="0" b="1905"/>
            <wp:docPr id="38" name="Рисунок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3086143" cy="15683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F47B8FB" w14:textId="3979216E" w:rsidR="00E8361B" w:rsidRPr="00427839" w:rsidRDefault="00E8361B" w:rsidP="00E8361B">
      <w:pPr>
        <w:spacing w:before="240"/>
        <w:jc w:val="center"/>
        <w:rPr>
          <w:lang w:val="ru-RU"/>
        </w:rPr>
      </w:pPr>
      <w:r>
        <w:t xml:space="preserve">Рисунок </w:t>
      </w:r>
      <w:r>
        <w:rPr>
          <w:lang w:val="ru-RU"/>
        </w:rPr>
        <w:t>4.</w:t>
      </w:r>
      <w:r w:rsidRPr="00427839">
        <w:rPr>
          <w:lang w:val="ru-RU"/>
        </w:rPr>
        <w:t>12</w:t>
      </w:r>
      <w:r>
        <w:t xml:space="preserve"> – </w:t>
      </w:r>
      <w:r>
        <w:rPr>
          <w:lang w:val="ru-RU"/>
        </w:rPr>
        <w:t>Запрос №</w:t>
      </w:r>
      <w:r w:rsidRPr="00427839">
        <w:rPr>
          <w:lang w:val="ru-RU"/>
        </w:rPr>
        <w:t>12</w:t>
      </w:r>
    </w:p>
    <w:p w14:paraId="4A5B2D8F" w14:textId="77044B9B" w:rsidR="00E8361B" w:rsidRDefault="00E8361B" w:rsidP="00E8361B">
      <w:pPr>
        <w:ind w:firstLine="0"/>
        <w:rPr>
          <w:lang w:val="ru-RU"/>
        </w:rPr>
      </w:pPr>
    </w:p>
    <w:p w14:paraId="7AD5608E" w14:textId="05B54EB7" w:rsidR="00E8361B" w:rsidRDefault="00E8361B" w:rsidP="00E8361B">
      <w:pPr>
        <w:rPr>
          <w:lang w:val="ru-RU"/>
        </w:rPr>
      </w:pPr>
      <w:r w:rsidRPr="00E8361B">
        <w:rPr>
          <w:lang w:val="ru-RU"/>
        </w:rPr>
        <w:t>2) Запрос для вычисления средней стоимости товаров для каждого поставщика:</w:t>
      </w:r>
    </w:p>
    <w:p w14:paraId="179979B5" w14:textId="4BC2BC77" w:rsidR="00E8361B" w:rsidRDefault="00E8361B" w:rsidP="00E8361B">
      <w:pPr>
        <w:ind w:firstLine="0"/>
        <w:rPr>
          <w:lang w:val="ru-RU"/>
        </w:rPr>
      </w:pPr>
      <w:r w:rsidRPr="00E8361B">
        <w:rPr>
          <w:noProof/>
          <w:lang w:val="ru-RU"/>
        </w:rPr>
        <w:drawing>
          <wp:inline distT="0" distB="0" distL="0" distR="0" wp14:anchorId="67D17F08" wp14:editId="32B102BC">
            <wp:extent cx="3840480" cy="742635"/>
            <wp:effectExtent l="0" t="0" r="7620" b="635"/>
            <wp:docPr id="39" name="Рисунок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3868309" cy="74801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8C4F6BA" w14:textId="26612590" w:rsidR="00E8361B" w:rsidRDefault="00E8361B" w:rsidP="00E8361B">
      <w:pPr>
        <w:ind w:firstLine="0"/>
        <w:rPr>
          <w:lang w:val="ru-RU"/>
        </w:rPr>
      </w:pPr>
      <w:r w:rsidRPr="00E8361B">
        <w:rPr>
          <w:noProof/>
          <w:lang w:val="ru-RU"/>
        </w:rPr>
        <w:drawing>
          <wp:inline distT="0" distB="0" distL="0" distR="0" wp14:anchorId="3FC5D0E4" wp14:editId="4390D5A6">
            <wp:extent cx="5939790" cy="1640840"/>
            <wp:effectExtent l="0" t="0" r="3810" b="0"/>
            <wp:docPr id="41" name="Рисунок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16408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105EF1C" w14:textId="39B1081D" w:rsidR="00E8361B" w:rsidRPr="00427839" w:rsidRDefault="00E8361B" w:rsidP="00E8361B">
      <w:pPr>
        <w:spacing w:before="240"/>
        <w:jc w:val="center"/>
        <w:rPr>
          <w:lang w:val="ru-RU"/>
        </w:rPr>
      </w:pPr>
      <w:r>
        <w:t xml:space="preserve">Рисунок </w:t>
      </w:r>
      <w:r>
        <w:rPr>
          <w:lang w:val="ru-RU"/>
        </w:rPr>
        <w:t>4.</w:t>
      </w:r>
      <w:r w:rsidRPr="00427839">
        <w:rPr>
          <w:lang w:val="ru-RU"/>
        </w:rPr>
        <w:t>13</w:t>
      </w:r>
      <w:r>
        <w:t xml:space="preserve"> – </w:t>
      </w:r>
      <w:r>
        <w:rPr>
          <w:lang w:val="ru-RU"/>
        </w:rPr>
        <w:t>Запрос №</w:t>
      </w:r>
      <w:r w:rsidRPr="00427839">
        <w:rPr>
          <w:lang w:val="ru-RU"/>
        </w:rPr>
        <w:t>13</w:t>
      </w:r>
    </w:p>
    <w:p w14:paraId="77EABA22" w14:textId="57911C79" w:rsidR="00E8361B" w:rsidRDefault="00E8361B" w:rsidP="00E8361B">
      <w:pPr>
        <w:ind w:firstLine="0"/>
        <w:rPr>
          <w:lang w:val="ru-RU"/>
        </w:rPr>
      </w:pPr>
    </w:p>
    <w:p w14:paraId="74FE22EC" w14:textId="6AFBF6EB" w:rsidR="00E8361B" w:rsidRDefault="00E8361B" w:rsidP="00E8361B">
      <w:pPr>
        <w:rPr>
          <w:lang w:val="ru-RU"/>
        </w:rPr>
      </w:pPr>
      <w:r w:rsidRPr="00E8361B">
        <w:rPr>
          <w:lang w:val="ru-RU"/>
        </w:rPr>
        <w:t>3) Запрос для подсчета общей стоимости всех заказов для каждого пользователя:</w:t>
      </w:r>
    </w:p>
    <w:p w14:paraId="5F3C9413" w14:textId="32097CBD" w:rsidR="004616E5" w:rsidRDefault="004616E5" w:rsidP="00E8361B">
      <w:pPr>
        <w:rPr>
          <w:lang w:val="ru-RU"/>
        </w:rPr>
      </w:pPr>
    </w:p>
    <w:p w14:paraId="31031E5A" w14:textId="5FB0254E" w:rsidR="004616E5" w:rsidRDefault="004616E5" w:rsidP="00E8361B">
      <w:pPr>
        <w:rPr>
          <w:lang w:val="ru-RU"/>
        </w:rPr>
      </w:pPr>
    </w:p>
    <w:p w14:paraId="03940D89" w14:textId="61D7FF55" w:rsidR="004616E5" w:rsidRDefault="004616E5" w:rsidP="00E8361B">
      <w:pPr>
        <w:rPr>
          <w:lang w:val="ru-RU"/>
        </w:rPr>
      </w:pPr>
    </w:p>
    <w:p w14:paraId="366B536B" w14:textId="77777777" w:rsidR="004616E5" w:rsidRDefault="004616E5" w:rsidP="00E8361B">
      <w:pPr>
        <w:rPr>
          <w:lang w:val="ru-RU"/>
        </w:rPr>
      </w:pPr>
    </w:p>
    <w:p w14:paraId="48AC45EF" w14:textId="1A83ACB5" w:rsidR="00E8361B" w:rsidRDefault="004616E5" w:rsidP="00E8361B">
      <w:pPr>
        <w:ind w:firstLine="0"/>
        <w:rPr>
          <w:lang w:val="ru-RU"/>
        </w:rPr>
      </w:pPr>
      <w:r w:rsidRPr="004616E5">
        <w:rPr>
          <w:noProof/>
          <w:lang w:val="ru-RU"/>
        </w:rPr>
        <w:lastRenderedPageBreak/>
        <w:drawing>
          <wp:inline distT="0" distB="0" distL="0" distR="0" wp14:anchorId="71CC146A" wp14:editId="6164277B">
            <wp:extent cx="4465320" cy="1005840"/>
            <wp:effectExtent l="0" t="0" r="0" b="3810"/>
            <wp:docPr id="53" name="Рисунок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4503117" cy="10143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854FE7" w14:textId="4E6C0D28" w:rsidR="004616E5" w:rsidRDefault="004616E5" w:rsidP="00E8361B">
      <w:pPr>
        <w:ind w:firstLine="0"/>
        <w:rPr>
          <w:lang w:val="ru-RU"/>
        </w:rPr>
      </w:pPr>
      <w:r w:rsidRPr="004616E5">
        <w:rPr>
          <w:noProof/>
          <w:lang w:val="ru-RU"/>
        </w:rPr>
        <w:drawing>
          <wp:inline distT="0" distB="0" distL="0" distR="0" wp14:anchorId="3E5BEC17" wp14:editId="03FBB92F">
            <wp:extent cx="4625340" cy="1468103"/>
            <wp:effectExtent l="0" t="0" r="3810" b="0"/>
            <wp:docPr id="54" name="Рисунок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4640374" cy="1472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4A3EABF" w14:textId="01B3EC2A" w:rsidR="00222292" w:rsidRPr="00427839" w:rsidRDefault="00222292" w:rsidP="00222292">
      <w:pPr>
        <w:spacing w:before="240"/>
        <w:jc w:val="center"/>
        <w:rPr>
          <w:lang w:val="ru-RU"/>
        </w:rPr>
      </w:pPr>
      <w:r>
        <w:t xml:space="preserve">Рисунок </w:t>
      </w:r>
      <w:r>
        <w:rPr>
          <w:lang w:val="ru-RU"/>
        </w:rPr>
        <w:t>4.</w:t>
      </w:r>
      <w:r w:rsidRPr="00427839">
        <w:rPr>
          <w:lang w:val="ru-RU"/>
        </w:rPr>
        <w:t>14</w:t>
      </w:r>
      <w:r>
        <w:t xml:space="preserve"> – </w:t>
      </w:r>
      <w:r>
        <w:rPr>
          <w:lang w:val="ru-RU"/>
        </w:rPr>
        <w:t>Запрос №</w:t>
      </w:r>
      <w:r w:rsidRPr="00427839">
        <w:rPr>
          <w:lang w:val="ru-RU"/>
        </w:rPr>
        <w:t>14</w:t>
      </w:r>
    </w:p>
    <w:p w14:paraId="224196D8" w14:textId="6E77BDF4" w:rsidR="004616E5" w:rsidRDefault="004616E5" w:rsidP="00E8361B">
      <w:pPr>
        <w:ind w:firstLine="0"/>
        <w:rPr>
          <w:lang w:val="ru-RU"/>
        </w:rPr>
      </w:pPr>
    </w:p>
    <w:p w14:paraId="02BF2A6A" w14:textId="567AD407" w:rsidR="00222292" w:rsidRDefault="00222292" w:rsidP="00222292">
      <w:pPr>
        <w:rPr>
          <w:b/>
          <w:bCs/>
          <w:lang w:val="ru-RU"/>
        </w:rPr>
      </w:pPr>
      <w:r w:rsidRPr="00222292">
        <w:rPr>
          <w:b/>
          <w:bCs/>
          <w:lang w:val="ru-RU"/>
        </w:rPr>
        <w:t>Запрос с EXISTS</w:t>
      </w:r>
    </w:p>
    <w:p w14:paraId="4124E6B7" w14:textId="6F6AEDA1" w:rsidR="00222292" w:rsidRDefault="00222292" w:rsidP="00222292">
      <w:pPr>
        <w:rPr>
          <w:lang w:val="ru-RU"/>
        </w:rPr>
      </w:pPr>
      <w:r>
        <w:rPr>
          <w:lang w:val="ru-RU"/>
        </w:rPr>
        <w:t>В</w:t>
      </w:r>
      <w:r>
        <w:t>се товары, которые имеют хотя бы один заказ</w:t>
      </w:r>
      <w:r w:rsidRPr="00222292">
        <w:rPr>
          <w:lang w:val="ru-RU"/>
        </w:rPr>
        <w:t>:</w:t>
      </w:r>
    </w:p>
    <w:p w14:paraId="742B3485" w14:textId="6FFC9D6B" w:rsidR="00222292" w:rsidRDefault="00222292" w:rsidP="00222292">
      <w:pPr>
        <w:ind w:firstLine="0"/>
        <w:rPr>
          <w:lang w:val="ru-RU"/>
        </w:rPr>
      </w:pPr>
      <w:r w:rsidRPr="00222292">
        <w:rPr>
          <w:noProof/>
          <w:lang w:val="ru-RU"/>
        </w:rPr>
        <w:drawing>
          <wp:inline distT="0" distB="0" distL="0" distR="0" wp14:anchorId="739A8EB0" wp14:editId="70D6322C">
            <wp:extent cx="2232660" cy="1380724"/>
            <wp:effectExtent l="0" t="0" r="0" b="0"/>
            <wp:docPr id="55" name="Рисунок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2239231" cy="13847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92FF839" w14:textId="7FBEC7D8" w:rsidR="00222292" w:rsidRDefault="00222292" w:rsidP="00222292">
      <w:pPr>
        <w:ind w:firstLine="0"/>
        <w:rPr>
          <w:lang w:val="ru-RU"/>
        </w:rPr>
      </w:pPr>
      <w:r w:rsidRPr="00222292">
        <w:rPr>
          <w:noProof/>
          <w:lang w:val="ru-RU"/>
        </w:rPr>
        <w:drawing>
          <wp:inline distT="0" distB="0" distL="0" distR="0" wp14:anchorId="1FD2BFC6" wp14:editId="48FD759F">
            <wp:extent cx="3928336" cy="1371600"/>
            <wp:effectExtent l="0" t="0" r="0" b="0"/>
            <wp:docPr id="60" name="Рисунок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3933425" cy="13733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201611D" w14:textId="1A85469E" w:rsidR="00222292" w:rsidRPr="00427839" w:rsidRDefault="00222292" w:rsidP="00222292">
      <w:pPr>
        <w:spacing w:before="240"/>
        <w:jc w:val="center"/>
        <w:rPr>
          <w:lang w:val="ru-RU"/>
        </w:rPr>
      </w:pPr>
      <w:r>
        <w:t xml:space="preserve">Рисунок </w:t>
      </w:r>
      <w:r>
        <w:rPr>
          <w:lang w:val="ru-RU"/>
        </w:rPr>
        <w:t>4.</w:t>
      </w:r>
      <w:r w:rsidRPr="00427839">
        <w:rPr>
          <w:lang w:val="ru-RU"/>
        </w:rPr>
        <w:t>15</w:t>
      </w:r>
      <w:r>
        <w:t xml:space="preserve"> – </w:t>
      </w:r>
      <w:r>
        <w:rPr>
          <w:lang w:val="ru-RU"/>
        </w:rPr>
        <w:t>Запрос №</w:t>
      </w:r>
      <w:r w:rsidRPr="00427839">
        <w:rPr>
          <w:lang w:val="ru-RU"/>
        </w:rPr>
        <w:t>15</w:t>
      </w:r>
    </w:p>
    <w:p w14:paraId="5505A1F4" w14:textId="05F2DEEA" w:rsidR="00222292" w:rsidRDefault="00222292" w:rsidP="00222292">
      <w:pPr>
        <w:ind w:firstLine="0"/>
        <w:rPr>
          <w:lang w:val="ru-RU"/>
        </w:rPr>
      </w:pPr>
    </w:p>
    <w:p w14:paraId="515E5D5F" w14:textId="4B8988D0" w:rsidR="00222292" w:rsidRDefault="00222292" w:rsidP="00222292">
      <w:pPr>
        <w:rPr>
          <w:lang w:val="ru-RU"/>
        </w:rPr>
      </w:pPr>
      <w:r w:rsidRPr="00222292">
        <w:rPr>
          <w:lang w:val="ru-RU"/>
        </w:rPr>
        <w:t>В этом запросе мы используем оператор EXISTS, чтобы проверить наличие хотя бы одной записи в таблице "Cart" для каждого товара в таблице "Product". Подзапрос внутри EXISTS выбирает любую запись из "Cart" с соответствующим идентификатором товара.</w:t>
      </w:r>
    </w:p>
    <w:p w14:paraId="765265D5" w14:textId="52198727" w:rsidR="00222292" w:rsidRDefault="00222292" w:rsidP="00222292">
      <w:pPr>
        <w:rPr>
          <w:lang w:val="ru-RU"/>
        </w:rPr>
      </w:pPr>
    </w:p>
    <w:p w14:paraId="3862B6DD" w14:textId="23EA2D03" w:rsidR="00222292" w:rsidRDefault="00222292" w:rsidP="00222292">
      <w:pPr>
        <w:rPr>
          <w:b/>
          <w:bCs/>
          <w:lang w:val="ru-RU"/>
        </w:rPr>
      </w:pPr>
      <w:r w:rsidRPr="00222292">
        <w:rPr>
          <w:b/>
          <w:bCs/>
          <w:lang w:val="ru-RU"/>
        </w:rPr>
        <w:t>Запрос, использующий манипуляции с множествами</w:t>
      </w:r>
    </w:p>
    <w:p w14:paraId="487D7F14" w14:textId="1DE52282" w:rsidR="00222292" w:rsidRDefault="00717FF2" w:rsidP="00717FF2">
      <w:pPr>
        <w:rPr>
          <w:lang w:val="ru-RU"/>
        </w:rPr>
      </w:pPr>
      <w:r>
        <w:rPr>
          <w:lang w:val="en-US"/>
        </w:rPr>
        <w:t>C</w:t>
      </w:r>
      <w:r w:rsidR="00222292" w:rsidRPr="00222292">
        <w:rPr>
          <w:lang w:val="ru-RU"/>
        </w:rPr>
        <w:t xml:space="preserve">писок уникальных идентификаторов пользователей, которые имеют </w:t>
      </w:r>
      <w:r>
        <w:rPr>
          <w:lang w:val="ru-RU"/>
        </w:rPr>
        <w:t>аккаунты</w:t>
      </w:r>
      <w:r w:rsidR="00222292" w:rsidRPr="00222292">
        <w:rPr>
          <w:lang w:val="ru-RU"/>
        </w:rPr>
        <w:t xml:space="preserve"> и при этом не имеют </w:t>
      </w:r>
      <w:r>
        <w:rPr>
          <w:lang w:val="ru-RU"/>
        </w:rPr>
        <w:t>заказов</w:t>
      </w:r>
      <w:r w:rsidR="00222292" w:rsidRPr="00222292">
        <w:rPr>
          <w:lang w:val="ru-RU"/>
        </w:rPr>
        <w:t xml:space="preserve"> в таблице "</w:t>
      </w:r>
      <w:r>
        <w:rPr>
          <w:lang w:val="en-US"/>
        </w:rPr>
        <w:t>Order</w:t>
      </w:r>
      <w:r w:rsidR="00222292" w:rsidRPr="00222292">
        <w:rPr>
          <w:lang w:val="ru-RU"/>
        </w:rPr>
        <w:t>":</w:t>
      </w:r>
    </w:p>
    <w:p w14:paraId="7A69955D" w14:textId="6CFB7560" w:rsidR="00717FF2" w:rsidRDefault="00717FF2" w:rsidP="00717FF2">
      <w:pPr>
        <w:ind w:firstLine="0"/>
        <w:rPr>
          <w:lang w:val="ru-RU"/>
        </w:rPr>
      </w:pPr>
      <w:r w:rsidRPr="00717FF2">
        <w:rPr>
          <w:noProof/>
          <w:lang w:val="ru-RU"/>
        </w:rPr>
        <w:lastRenderedPageBreak/>
        <w:drawing>
          <wp:inline distT="0" distB="0" distL="0" distR="0" wp14:anchorId="77F3734B" wp14:editId="47323A82">
            <wp:extent cx="1013460" cy="930162"/>
            <wp:effectExtent l="0" t="0" r="0" b="3810"/>
            <wp:docPr id="63" name="Рисунок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1021258" cy="9373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5D2D026" w14:textId="720BA31D" w:rsidR="00717FF2" w:rsidRDefault="00717FF2" w:rsidP="00717FF2">
      <w:pPr>
        <w:ind w:firstLine="0"/>
        <w:rPr>
          <w:lang w:val="ru-RU"/>
        </w:rPr>
      </w:pPr>
      <w:r w:rsidRPr="00717FF2">
        <w:rPr>
          <w:noProof/>
          <w:lang w:val="ru-RU"/>
        </w:rPr>
        <w:drawing>
          <wp:inline distT="0" distB="0" distL="0" distR="0" wp14:anchorId="1F847D8A" wp14:editId="3002AF4B">
            <wp:extent cx="899160" cy="1399397"/>
            <wp:effectExtent l="0" t="0" r="0" b="0"/>
            <wp:docPr id="64" name="Рисунок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901504" cy="140304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3165C44" w14:textId="0CF3393D" w:rsidR="00717FF2" w:rsidRPr="00427839" w:rsidRDefault="00717FF2" w:rsidP="00717FF2">
      <w:pPr>
        <w:spacing w:before="240"/>
        <w:jc w:val="center"/>
        <w:rPr>
          <w:lang w:val="ru-RU"/>
        </w:rPr>
      </w:pPr>
      <w:r>
        <w:t xml:space="preserve">Рисунок </w:t>
      </w:r>
      <w:r>
        <w:rPr>
          <w:lang w:val="ru-RU"/>
        </w:rPr>
        <w:t>4.</w:t>
      </w:r>
      <w:r w:rsidRPr="00427839">
        <w:rPr>
          <w:lang w:val="ru-RU"/>
        </w:rPr>
        <w:t>16</w:t>
      </w:r>
      <w:r>
        <w:t xml:space="preserve"> – </w:t>
      </w:r>
      <w:r>
        <w:rPr>
          <w:lang w:val="ru-RU"/>
        </w:rPr>
        <w:t>Запрос №</w:t>
      </w:r>
      <w:r w:rsidRPr="00427839">
        <w:rPr>
          <w:lang w:val="ru-RU"/>
        </w:rPr>
        <w:t>16</w:t>
      </w:r>
    </w:p>
    <w:p w14:paraId="437D8BB1" w14:textId="69E79C4B" w:rsidR="00717FF2" w:rsidRDefault="00717FF2" w:rsidP="00717FF2">
      <w:pPr>
        <w:ind w:firstLine="0"/>
        <w:rPr>
          <w:lang w:val="ru-RU"/>
        </w:rPr>
      </w:pPr>
    </w:p>
    <w:p w14:paraId="7563DFDB" w14:textId="0D47AEEE" w:rsidR="00717FF2" w:rsidRDefault="00717FF2" w:rsidP="00717FF2">
      <w:pPr>
        <w:rPr>
          <w:lang w:val="ru-RU"/>
        </w:rPr>
      </w:pPr>
      <w:r w:rsidRPr="00717FF2">
        <w:rPr>
          <w:lang w:val="ru-RU"/>
        </w:rPr>
        <w:t>В этом запросе мы используем оператор EXCEPT для получения разности между множеством идентификаторов пользователей из таблицы "</w:t>
      </w:r>
      <w:r>
        <w:rPr>
          <w:lang w:val="en-US"/>
        </w:rPr>
        <w:t>User</w:t>
      </w:r>
      <w:r w:rsidRPr="00717FF2">
        <w:rPr>
          <w:lang w:val="ru-RU"/>
        </w:rPr>
        <w:t>" и множеством идентификаторов пользователей из таблицы "</w:t>
      </w:r>
      <w:r>
        <w:rPr>
          <w:lang w:val="en-US"/>
        </w:rPr>
        <w:t>Order</w:t>
      </w:r>
      <w:r w:rsidRPr="00717FF2">
        <w:rPr>
          <w:lang w:val="ru-RU"/>
        </w:rPr>
        <w:t>".</w:t>
      </w:r>
    </w:p>
    <w:p w14:paraId="120EA420" w14:textId="56BB13ED" w:rsidR="00047F89" w:rsidRDefault="00047F89" w:rsidP="00717FF2">
      <w:pPr>
        <w:rPr>
          <w:lang w:val="ru-RU"/>
        </w:rPr>
      </w:pPr>
    </w:p>
    <w:p w14:paraId="61F83CB1" w14:textId="380EFF01" w:rsidR="00047F89" w:rsidRDefault="00047F89" w:rsidP="00717FF2">
      <w:pPr>
        <w:rPr>
          <w:b/>
          <w:bCs/>
          <w:lang w:val="ru-RU"/>
        </w:rPr>
      </w:pPr>
      <w:r w:rsidRPr="00047F89">
        <w:rPr>
          <w:b/>
          <w:bCs/>
          <w:lang w:val="ru-RU"/>
        </w:rPr>
        <w:t>Запрос с внешним соединением и проверкой на наличие NULL</w:t>
      </w:r>
    </w:p>
    <w:p w14:paraId="32599A10" w14:textId="6DD0ED80" w:rsidR="00047F89" w:rsidRDefault="00047F89" w:rsidP="00047F89">
      <w:pPr>
        <w:rPr>
          <w:lang w:val="ru-RU"/>
        </w:rPr>
      </w:pPr>
      <w:r>
        <w:rPr>
          <w:lang w:val="ru-RU"/>
        </w:rPr>
        <w:t>С</w:t>
      </w:r>
      <w:r w:rsidRPr="00047F89">
        <w:rPr>
          <w:lang w:val="ru-RU"/>
        </w:rPr>
        <w:t>писок пользователей и связанных с ними корзин, но только тех, у которых есть корзины:</w:t>
      </w:r>
    </w:p>
    <w:p w14:paraId="033441F0" w14:textId="3A55B389" w:rsidR="00047F89" w:rsidRDefault="00047F89" w:rsidP="00047F89">
      <w:pPr>
        <w:ind w:firstLine="0"/>
        <w:rPr>
          <w:lang w:val="ru-RU"/>
        </w:rPr>
      </w:pPr>
      <w:r w:rsidRPr="00047F89">
        <w:rPr>
          <w:noProof/>
          <w:lang w:val="ru-RU"/>
        </w:rPr>
        <w:drawing>
          <wp:inline distT="0" distB="0" distL="0" distR="0" wp14:anchorId="2E5BFD73" wp14:editId="1556B475">
            <wp:extent cx="2918460" cy="800100"/>
            <wp:effectExtent l="0" t="0" r="0" b="0"/>
            <wp:docPr id="67" name="Рисунок 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2931672" cy="80372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4D5701B" w14:textId="38AF8221" w:rsidR="00047F89" w:rsidRDefault="00047F89" w:rsidP="00047F89">
      <w:pPr>
        <w:ind w:firstLine="0"/>
        <w:rPr>
          <w:lang w:val="ru-RU"/>
        </w:rPr>
      </w:pPr>
      <w:r w:rsidRPr="00047F89">
        <w:rPr>
          <w:noProof/>
          <w:lang w:val="ru-RU"/>
        </w:rPr>
        <w:drawing>
          <wp:inline distT="0" distB="0" distL="0" distR="0" wp14:anchorId="0351D155" wp14:editId="4E2468B3">
            <wp:extent cx="4320540" cy="1440180"/>
            <wp:effectExtent l="0" t="0" r="3810" b="7620"/>
            <wp:docPr id="68" name="Рисунок 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4320540" cy="14401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546C183" w14:textId="4D84C35B" w:rsidR="00047F89" w:rsidRPr="00427839" w:rsidRDefault="00047F89" w:rsidP="00047F89">
      <w:pPr>
        <w:spacing w:before="240"/>
        <w:jc w:val="center"/>
        <w:rPr>
          <w:lang w:val="ru-RU"/>
        </w:rPr>
      </w:pPr>
      <w:r>
        <w:t xml:space="preserve">Рисунок </w:t>
      </w:r>
      <w:r>
        <w:rPr>
          <w:lang w:val="ru-RU"/>
        </w:rPr>
        <w:t>4.</w:t>
      </w:r>
      <w:r w:rsidRPr="00427839">
        <w:rPr>
          <w:lang w:val="ru-RU"/>
        </w:rPr>
        <w:t>17</w:t>
      </w:r>
      <w:r>
        <w:t xml:space="preserve"> – </w:t>
      </w:r>
      <w:r>
        <w:rPr>
          <w:lang w:val="ru-RU"/>
        </w:rPr>
        <w:t>Запрос №</w:t>
      </w:r>
      <w:r w:rsidRPr="00427839">
        <w:rPr>
          <w:lang w:val="ru-RU"/>
        </w:rPr>
        <w:t>17</w:t>
      </w:r>
    </w:p>
    <w:p w14:paraId="401FF352" w14:textId="79475757" w:rsidR="00047F89" w:rsidRDefault="00047F89" w:rsidP="00047F89">
      <w:pPr>
        <w:ind w:firstLine="0"/>
        <w:rPr>
          <w:lang w:val="ru-RU"/>
        </w:rPr>
      </w:pPr>
    </w:p>
    <w:p w14:paraId="58A263DC" w14:textId="200CAB46" w:rsidR="00047F89" w:rsidRPr="00047F89" w:rsidRDefault="00047F89" w:rsidP="00047F89">
      <w:pPr>
        <w:rPr>
          <w:lang w:val="ru-RU"/>
        </w:rPr>
      </w:pPr>
      <w:r w:rsidRPr="00047F89">
        <w:rPr>
          <w:lang w:val="ru-RU"/>
        </w:rPr>
        <w:t>В этом запросе мы используем внешнее соединение LEFT JOIN для объединения таблиц "User" и "Cart" по полю "id" и "user_id" соответственно. Это позволяет нам получить всех пользователей и связанные с ними корзины, даже если у них нет корзины.</w:t>
      </w:r>
    </w:p>
    <w:p w14:paraId="40EEAA47" w14:textId="21134EDC" w:rsidR="00047F89" w:rsidRDefault="00047F89" w:rsidP="00047F89">
      <w:pPr>
        <w:rPr>
          <w:lang w:val="ru-RU"/>
        </w:rPr>
      </w:pPr>
      <w:r w:rsidRPr="00047F89">
        <w:rPr>
          <w:lang w:val="ru-RU"/>
        </w:rPr>
        <w:lastRenderedPageBreak/>
        <w:t>Затем мы добавляем условие WHERE c.id IS NOT NULL для проверки наличия корзин. Это означает, что будут выбраны только те строки, где идентификатор корзины (c.id) не равен NULL.</w:t>
      </w:r>
    </w:p>
    <w:p w14:paraId="7CC50AC3" w14:textId="2E3AC790" w:rsidR="00047F89" w:rsidRDefault="00047F89" w:rsidP="00047F89">
      <w:pPr>
        <w:rPr>
          <w:lang w:val="ru-RU"/>
        </w:rPr>
      </w:pPr>
    </w:p>
    <w:p w14:paraId="2006A85F" w14:textId="60ADA70E" w:rsidR="00047F89" w:rsidRDefault="00D94573" w:rsidP="00047F89">
      <w:pPr>
        <w:rPr>
          <w:b/>
          <w:bCs/>
          <w:lang w:val="ru-RU"/>
        </w:rPr>
      </w:pPr>
      <w:r w:rsidRPr="00D94573">
        <w:rPr>
          <w:b/>
          <w:bCs/>
          <w:lang w:val="ru-RU"/>
        </w:rPr>
        <w:t>Запрос с агрегированием и выражением JOIN, включающим не менее 3 таблиц/выражений</w:t>
      </w:r>
    </w:p>
    <w:p w14:paraId="00EEB0E3" w14:textId="341B9E15" w:rsidR="00D94573" w:rsidRDefault="00D94573" w:rsidP="00D94573">
      <w:pPr>
        <w:rPr>
          <w:lang w:val="ru-RU"/>
        </w:rPr>
      </w:pPr>
      <w:r>
        <w:rPr>
          <w:lang w:val="ru-RU"/>
        </w:rPr>
        <w:t>О</w:t>
      </w:r>
      <w:r w:rsidRPr="00D94573">
        <w:rPr>
          <w:lang w:val="ru-RU"/>
        </w:rPr>
        <w:t>бщее количество товаров в корзинах для каждого пользователя:</w:t>
      </w:r>
    </w:p>
    <w:p w14:paraId="228C5955" w14:textId="50649259" w:rsidR="00D94573" w:rsidRDefault="00D94573" w:rsidP="00D94573">
      <w:pPr>
        <w:ind w:firstLine="0"/>
        <w:rPr>
          <w:lang w:val="ru-RU"/>
        </w:rPr>
      </w:pPr>
      <w:r w:rsidRPr="00D94573">
        <w:rPr>
          <w:noProof/>
          <w:lang w:val="ru-RU"/>
        </w:rPr>
        <w:drawing>
          <wp:inline distT="0" distB="0" distL="0" distR="0" wp14:anchorId="2EDAFC32" wp14:editId="566734E1">
            <wp:extent cx="4438796" cy="1013460"/>
            <wp:effectExtent l="0" t="0" r="0" b="0"/>
            <wp:docPr id="70" name="Рисунок 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4462539" cy="10188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D4F4EC7" w14:textId="02A4F6E9" w:rsidR="00D94573" w:rsidRDefault="00D94573" w:rsidP="00D94573">
      <w:pPr>
        <w:ind w:firstLine="0"/>
        <w:rPr>
          <w:lang w:val="ru-RU"/>
        </w:rPr>
      </w:pPr>
      <w:r w:rsidRPr="00D94573">
        <w:rPr>
          <w:noProof/>
          <w:lang w:val="ru-RU"/>
        </w:rPr>
        <w:drawing>
          <wp:inline distT="0" distB="0" distL="0" distR="0" wp14:anchorId="0F05ADD5" wp14:editId="6B6451DA">
            <wp:extent cx="4953000" cy="1468320"/>
            <wp:effectExtent l="0" t="0" r="0" b="0"/>
            <wp:docPr id="72" name="Рисунок 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4965064" cy="14718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1ADE498" w14:textId="66B59775" w:rsidR="00D94573" w:rsidRPr="00427839" w:rsidRDefault="00D94573" w:rsidP="00D94573">
      <w:pPr>
        <w:spacing w:before="240"/>
        <w:jc w:val="center"/>
        <w:rPr>
          <w:lang w:val="ru-RU"/>
        </w:rPr>
      </w:pPr>
      <w:r>
        <w:t xml:space="preserve">Рисунок </w:t>
      </w:r>
      <w:r>
        <w:rPr>
          <w:lang w:val="ru-RU"/>
        </w:rPr>
        <w:t>4.</w:t>
      </w:r>
      <w:r w:rsidRPr="00427839">
        <w:rPr>
          <w:lang w:val="ru-RU"/>
        </w:rPr>
        <w:t>18</w:t>
      </w:r>
      <w:r>
        <w:t xml:space="preserve"> – </w:t>
      </w:r>
      <w:r>
        <w:rPr>
          <w:lang w:val="ru-RU"/>
        </w:rPr>
        <w:t>Запрос №</w:t>
      </w:r>
      <w:r w:rsidRPr="00427839">
        <w:rPr>
          <w:lang w:val="ru-RU"/>
        </w:rPr>
        <w:t>18</w:t>
      </w:r>
    </w:p>
    <w:p w14:paraId="0DA0EC8A" w14:textId="5F80607C" w:rsidR="00D94573" w:rsidRDefault="00D94573" w:rsidP="00D94573">
      <w:pPr>
        <w:ind w:firstLine="0"/>
        <w:rPr>
          <w:lang w:val="ru-RU"/>
        </w:rPr>
      </w:pPr>
    </w:p>
    <w:p w14:paraId="0759290F" w14:textId="550D2513" w:rsidR="00D94573" w:rsidRPr="00D94573" w:rsidRDefault="00D94573" w:rsidP="00D94573">
      <w:pPr>
        <w:rPr>
          <w:lang w:val="ru-RU"/>
        </w:rPr>
      </w:pPr>
      <w:r w:rsidRPr="00D94573">
        <w:rPr>
          <w:lang w:val="ru-RU"/>
        </w:rPr>
        <w:t>В этом исправленном запросе мы используем JOIN для объединения таблиц "User", "Cart" и "Product" по соответствующим связям. Затем мы используем агрегатную функцию COUNT(p.article) для подсчета количества товаров (столбец "article") в корзинах каждого пользователя.</w:t>
      </w:r>
    </w:p>
    <w:p w14:paraId="5B024DFC" w14:textId="27E31F7C" w:rsidR="00D94573" w:rsidRDefault="00D94573" w:rsidP="00D94573">
      <w:pPr>
        <w:rPr>
          <w:lang w:val="ru-RU"/>
        </w:rPr>
      </w:pPr>
      <w:r w:rsidRPr="00D94573">
        <w:rPr>
          <w:lang w:val="ru-RU"/>
        </w:rPr>
        <w:t>Далее, мы используем оператор GROUP BY для группировки результатов по идентификатору пользователя (u.id) и электронной почте (u.email).</w:t>
      </w:r>
    </w:p>
    <w:p w14:paraId="4F3B99FC" w14:textId="3C8F2C64" w:rsidR="001B1FCD" w:rsidRDefault="001B1FCD" w:rsidP="00D94573">
      <w:pPr>
        <w:rPr>
          <w:lang w:val="ru-RU"/>
        </w:rPr>
      </w:pPr>
    </w:p>
    <w:p w14:paraId="5BA6DBFB" w14:textId="28358B6B" w:rsidR="001B1FCD" w:rsidRDefault="001B1FCD" w:rsidP="00D94573">
      <w:pPr>
        <w:rPr>
          <w:b/>
          <w:bCs/>
          <w:lang w:val="ru-RU"/>
        </w:rPr>
      </w:pPr>
      <w:r w:rsidRPr="001B1FCD">
        <w:rPr>
          <w:b/>
          <w:bCs/>
          <w:lang w:val="ru-RU"/>
        </w:rPr>
        <w:t>Запрос с CASE (IIF) и агрегированием</w:t>
      </w:r>
    </w:p>
    <w:p w14:paraId="29325FC4" w14:textId="17BCC922" w:rsidR="00850221" w:rsidRDefault="00850221" w:rsidP="00D94573">
      <w:pPr>
        <w:rPr>
          <w:lang w:val="ru-RU"/>
        </w:rPr>
      </w:pPr>
      <w:r>
        <w:rPr>
          <w:lang w:val="ru-RU"/>
        </w:rPr>
        <w:t>С</w:t>
      </w:r>
      <w:r w:rsidRPr="00850221">
        <w:rPr>
          <w:lang w:val="ru-RU"/>
        </w:rPr>
        <w:t>водк</w:t>
      </w:r>
      <w:r>
        <w:rPr>
          <w:lang w:val="ru-RU"/>
        </w:rPr>
        <w:t>а</w:t>
      </w:r>
      <w:r w:rsidRPr="00850221">
        <w:rPr>
          <w:lang w:val="ru-RU"/>
        </w:rPr>
        <w:t xml:space="preserve"> суммарной стоимости корзин в зависимости от их количества товаров: "Мало товаров", "Среднее количество товаров" или "Много товаров":</w:t>
      </w:r>
    </w:p>
    <w:p w14:paraId="407CEAC1" w14:textId="08DB87FF" w:rsidR="00850221" w:rsidRDefault="00850221" w:rsidP="00D94573">
      <w:pPr>
        <w:rPr>
          <w:lang w:val="ru-RU"/>
        </w:rPr>
      </w:pPr>
      <w:r w:rsidRPr="00850221">
        <w:rPr>
          <w:noProof/>
          <w:lang w:val="ru-RU"/>
        </w:rPr>
        <w:lastRenderedPageBreak/>
        <w:drawing>
          <wp:inline distT="0" distB="0" distL="0" distR="0" wp14:anchorId="4F5759DC" wp14:editId="5B669128">
            <wp:extent cx="4743169" cy="1668780"/>
            <wp:effectExtent l="0" t="0" r="635" b="7620"/>
            <wp:docPr id="74" name="Рисунок 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4763137" cy="16758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8FCFAA8" w14:textId="0CB6BE62" w:rsidR="00850221" w:rsidRDefault="00850221" w:rsidP="00D94573">
      <w:pPr>
        <w:rPr>
          <w:lang w:val="ru-RU"/>
        </w:rPr>
      </w:pPr>
      <w:r w:rsidRPr="00850221">
        <w:rPr>
          <w:noProof/>
          <w:lang w:val="ru-RU"/>
        </w:rPr>
        <w:drawing>
          <wp:inline distT="0" distB="0" distL="0" distR="0" wp14:anchorId="22CC31B8" wp14:editId="49604152">
            <wp:extent cx="4514269" cy="929640"/>
            <wp:effectExtent l="0" t="0" r="635" b="3810"/>
            <wp:docPr id="75" name="Рисунок 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4541633" cy="935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80965EC" w14:textId="09476353" w:rsidR="00850221" w:rsidRPr="00850221" w:rsidRDefault="00850221" w:rsidP="00850221">
      <w:pPr>
        <w:spacing w:before="240"/>
        <w:jc w:val="center"/>
        <w:rPr>
          <w:lang w:val="ru-RU"/>
        </w:rPr>
      </w:pPr>
      <w:r>
        <w:t xml:space="preserve">Рисунок </w:t>
      </w:r>
      <w:r>
        <w:rPr>
          <w:lang w:val="ru-RU"/>
        </w:rPr>
        <w:t>4.</w:t>
      </w:r>
      <w:r w:rsidRPr="00427839">
        <w:rPr>
          <w:lang w:val="ru-RU"/>
        </w:rPr>
        <w:t>1</w:t>
      </w:r>
      <w:r>
        <w:rPr>
          <w:lang w:val="ru-RU"/>
        </w:rPr>
        <w:t>9</w:t>
      </w:r>
      <w:r>
        <w:t xml:space="preserve"> – </w:t>
      </w:r>
      <w:r>
        <w:rPr>
          <w:lang w:val="ru-RU"/>
        </w:rPr>
        <w:t>Запрос №</w:t>
      </w:r>
      <w:r w:rsidRPr="00427839">
        <w:rPr>
          <w:lang w:val="ru-RU"/>
        </w:rPr>
        <w:t>1</w:t>
      </w:r>
      <w:r>
        <w:rPr>
          <w:lang w:val="ru-RU"/>
        </w:rPr>
        <w:t>9</w:t>
      </w:r>
    </w:p>
    <w:p w14:paraId="59B2760A" w14:textId="12BA1443" w:rsidR="00850221" w:rsidRDefault="00850221" w:rsidP="00D94573">
      <w:pPr>
        <w:rPr>
          <w:lang w:val="ru-RU"/>
        </w:rPr>
      </w:pPr>
    </w:p>
    <w:p w14:paraId="54141E1F" w14:textId="614342B6" w:rsidR="00850221" w:rsidRPr="00850221" w:rsidRDefault="00850221" w:rsidP="00850221">
      <w:pPr>
        <w:rPr>
          <w:lang w:val="ru-RU"/>
        </w:rPr>
      </w:pPr>
      <w:r w:rsidRPr="00850221">
        <w:rPr>
          <w:lang w:val="ru-RU"/>
        </w:rPr>
        <w:t>В этом запросе мы используем оператор CASE (или IIF) для проверки значения столбца "count" каждой корзины и присваивания ему соответствующего значения в новом столбце "cart_quantity". Если количество товаров меньше 5, мы присваиваем значение 'Мало товаров', если больше или равно 5 и меньше 10, то 'Среднее количество товаров', в противном случае, 'Много товаров'.</w:t>
      </w:r>
    </w:p>
    <w:p w14:paraId="4ADB153C" w14:textId="6C6322CC" w:rsidR="00850221" w:rsidRPr="00850221" w:rsidRDefault="00850221" w:rsidP="00850221">
      <w:pPr>
        <w:rPr>
          <w:lang w:val="ru-RU"/>
        </w:rPr>
      </w:pPr>
      <w:r w:rsidRPr="00850221">
        <w:rPr>
          <w:lang w:val="ru-RU"/>
        </w:rPr>
        <w:t>Затем мы используем агрегатную функцию SUM(price) для подсчета общей стоимости корзин для каждой категории количества товаров.</w:t>
      </w:r>
    </w:p>
    <w:p w14:paraId="07A80F28" w14:textId="323ACE6B" w:rsidR="00850221" w:rsidRDefault="00850221" w:rsidP="00850221">
      <w:pPr>
        <w:rPr>
          <w:lang w:val="ru-RU"/>
        </w:rPr>
      </w:pPr>
      <w:r w:rsidRPr="00850221">
        <w:rPr>
          <w:lang w:val="ru-RU"/>
        </w:rPr>
        <w:t>Результатом запроса будет сводка суммарной стоимости корзин в зависимости от их количества товаров, разбитая на категории 'Мало товаров', 'Среднее количество товаров' и 'Много товаров'.</w:t>
      </w:r>
    </w:p>
    <w:p w14:paraId="150D9E57" w14:textId="46801D50" w:rsidR="00850221" w:rsidRDefault="00850221" w:rsidP="00850221">
      <w:pPr>
        <w:rPr>
          <w:lang w:val="ru-RU"/>
        </w:rPr>
      </w:pPr>
    </w:p>
    <w:p w14:paraId="3BF15842" w14:textId="03EF4CA4" w:rsidR="00850221" w:rsidRDefault="00850221" w:rsidP="00850221">
      <w:pPr>
        <w:rPr>
          <w:b/>
          <w:bCs/>
          <w:lang w:val="ru-RU"/>
        </w:rPr>
      </w:pPr>
      <w:r w:rsidRPr="00850221">
        <w:rPr>
          <w:b/>
          <w:bCs/>
          <w:lang w:val="ru-RU"/>
        </w:rPr>
        <w:t>Запрос с HAVING и агрегированием</w:t>
      </w:r>
    </w:p>
    <w:p w14:paraId="0E5BD246" w14:textId="5FE216C6" w:rsidR="00850221" w:rsidRDefault="00850221" w:rsidP="00850221">
      <w:pPr>
        <w:rPr>
          <w:lang w:val="ru-RU"/>
        </w:rPr>
      </w:pPr>
      <w:r>
        <w:rPr>
          <w:lang w:val="ru-RU"/>
        </w:rPr>
        <w:t>С</w:t>
      </w:r>
      <w:r w:rsidRPr="00850221">
        <w:rPr>
          <w:lang w:val="ru-RU"/>
        </w:rPr>
        <w:t>писок пользователей, у которых общее количество товаров в корзине превышает определенное значение (</w:t>
      </w:r>
      <w:r>
        <w:rPr>
          <w:lang w:val="ru-RU"/>
        </w:rPr>
        <w:t>2</w:t>
      </w:r>
      <w:r w:rsidRPr="00850221">
        <w:rPr>
          <w:lang w:val="ru-RU"/>
        </w:rPr>
        <w:t>):</w:t>
      </w:r>
    </w:p>
    <w:p w14:paraId="07A07BA3" w14:textId="5CA3AC6F" w:rsidR="00850221" w:rsidRDefault="00850221" w:rsidP="00850221">
      <w:pPr>
        <w:ind w:firstLine="0"/>
        <w:rPr>
          <w:lang w:val="ru-RU"/>
        </w:rPr>
      </w:pPr>
      <w:r w:rsidRPr="00850221">
        <w:rPr>
          <w:noProof/>
          <w:lang w:val="ru-RU"/>
        </w:rPr>
        <w:drawing>
          <wp:inline distT="0" distB="0" distL="0" distR="0" wp14:anchorId="19564F0C" wp14:editId="67D47544">
            <wp:extent cx="3459480" cy="735758"/>
            <wp:effectExtent l="0" t="0" r="0" b="7620"/>
            <wp:docPr id="76" name="Рисунок 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3500825" cy="74455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E1B0C66" w14:textId="7A4D313B" w:rsidR="00850221" w:rsidRDefault="00850221" w:rsidP="00850221">
      <w:pPr>
        <w:ind w:firstLine="0"/>
        <w:rPr>
          <w:lang w:val="ru-RU"/>
        </w:rPr>
      </w:pPr>
      <w:r w:rsidRPr="00850221">
        <w:rPr>
          <w:noProof/>
          <w:lang w:val="ru-RU"/>
        </w:rPr>
        <w:drawing>
          <wp:inline distT="0" distB="0" distL="0" distR="0" wp14:anchorId="2DAE1763" wp14:editId="68F0D5F6">
            <wp:extent cx="2964180" cy="602099"/>
            <wp:effectExtent l="0" t="0" r="7620" b="7620"/>
            <wp:docPr id="77" name="Рисунок 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2983866" cy="6060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94FF871" w14:textId="51CC9F82" w:rsidR="00850221" w:rsidRPr="00850221" w:rsidRDefault="00850221" w:rsidP="00850221">
      <w:pPr>
        <w:spacing w:before="240"/>
        <w:jc w:val="center"/>
        <w:rPr>
          <w:lang w:val="ru-RU"/>
        </w:rPr>
      </w:pPr>
      <w:r>
        <w:t xml:space="preserve">Рисунок </w:t>
      </w:r>
      <w:r>
        <w:rPr>
          <w:lang w:val="ru-RU"/>
        </w:rPr>
        <w:t>4.20</w:t>
      </w:r>
      <w:r>
        <w:t xml:space="preserve"> – </w:t>
      </w:r>
      <w:r>
        <w:rPr>
          <w:lang w:val="ru-RU"/>
        </w:rPr>
        <w:t>Запрос №20</w:t>
      </w:r>
    </w:p>
    <w:p w14:paraId="7E668FBA" w14:textId="32101E23" w:rsidR="00850221" w:rsidRDefault="00850221" w:rsidP="00850221">
      <w:pPr>
        <w:ind w:firstLine="0"/>
        <w:rPr>
          <w:lang w:val="ru-RU"/>
        </w:rPr>
      </w:pPr>
    </w:p>
    <w:p w14:paraId="1D36D3DB" w14:textId="1361A45C" w:rsidR="00850221" w:rsidRPr="00850221" w:rsidRDefault="00850221" w:rsidP="00850221">
      <w:pPr>
        <w:rPr>
          <w:lang w:val="ru-RU"/>
        </w:rPr>
      </w:pPr>
      <w:r w:rsidRPr="00850221">
        <w:rPr>
          <w:lang w:val="ru-RU"/>
        </w:rPr>
        <w:lastRenderedPageBreak/>
        <w:t>В этом запросе мы используем агрегатную функцию COUNT(article) для подсчета общего количества товаров в каждой корзине для каждого пользователя, группируя по полю "user_id".</w:t>
      </w:r>
    </w:p>
    <w:p w14:paraId="2F60EB60" w14:textId="56188F77" w:rsidR="00850221" w:rsidRDefault="00850221" w:rsidP="00850221">
      <w:pPr>
        <w:rPr>
          <w:lang w:val="ru-RU"/>
        </w:rPr>
      </w:pPr>
      <w:r w:rsidRPr="00850221">
        <w:rPr>
          <w:lang w:val="ru-RU"/>
        </w:rPr>
        <w:t xml:space="preserve">Затем мы используем оператор HAVING для фильтрации результатов. В данном примере мы выбираем только те строки, где общее количество товаров (total_products) превышает </w:t>
      </w:r>
      <w:r>
        <w:rPr>
          <w:lang w:val="ru-RU"/>
        </w:rPr>
        <w:t>2</w:t>
      </w:r>
      <w:r w:rsidRPr="00850221">
        <w:rPr>
          <w:lang w:val="ru-RU"/>
        </w:rPr>
        <w:t>.</w:t>
      </w:r>
    </w:p>
    <w:p w14:paraId="0744A838" w14:textId="6FF6139B" w:rsidR="00850221" w:rsidRDefault="00850221" w:rsidP="00850221">
      <w:pPr>
        <w:rPr>
          <w:lang w:val="ru-RU"/>
        </w:rPr>
      </w:pPr>
    </w:p>
    <w:p w14:paraId="4E5B020A" w14:textId="1D3B41F3" w:rsidR="00850221" w:rsidRDefault="00850221" w:rsidP="00850221">
      <w:pPr>
        <w:rPr>
          <w:b/>
          <w:bCs/>
          <w:lang w:val="ru-RU"/>
        </w:rPr>
      </w:pPr>
      <w:r w:rsidRPr="00850221">
        <w:rPr>
          <w:b/>
          <w:bCs/>
          <w:lang w:val="ru-RU"/>
        </w:rPr>
        <w:t>Запрос SELECT INTO для подготовки выгрузки</w:t>
      </w:r>
    </w:p>
    <w:p w14:paraId="055DC014" w14:textId="1AD5819E" w:rsidR="00850221" w:rsidRDefault="00850221" w:rsidP="00850221">
      <w:pPr>
        <w:ind w:firstLine="0"/>
        <w:rPr>
          <w:lang w:val="ru-RU"/>
        </w:rPr>
      </w:pPr>
      <w:r w:rsidRPr="00850221">
        <w:rPr>
          <w:noProof/>
          <w:lang w:val="ru-RU"/>
        </w:rPr>
        <w:drawing>
          <wp:inline distT="0" distB="0" distL="0" distR="0" wp14:anchorId="09F26F5A" wp14:editId="3A138B58">
            <wp:extent cx="2628900" cy="813143"/>
            <wp:effectExtent l="0" t="0" r="0" b="6350"/>
            <wp:docPr id="78" name="Рисунок 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2635388" cy="815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BDA4B4A" w14:textId="208FC355" w:rsidR="00850221" w:rsidRDefault="00850221" w:rsidP="00850221">
      <w:pPr>
        <w:ind w:firstLine="0"/>
        <w:rPr>
          <w:lang w:val="ru-RU"/>
        </w:rPr>
      </w:pPr>
      <w:r w:rsidRPr="00850221">
        <w:rPr>
          <w:noProof/>
          <w:lang w:val="ru-RU"/>
        </w:rPr>
        <w:drawing>
          <wp:inline distT="0" distB="0" distL="0" distR="0" wp14:anchorId="3DBDBCDD" wp14:editId="33034C38">
            <wp:extent cx="2467319" cy="1400370"/>
            <wp:effectExtent l="0" t="0" r="9525" b="9525"/>
            <wp:docPr id="79" name="Рисунок 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2467319" cy="1400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D12775C" w14:textId="4CED9167" w:rsidR="00850221" w:rsidRDefault="00850221" w:rsidP="00850221">
      <w:pPr>
        <w:spacing w:before="240"/>
        <w:jc w:val="center"/>
        <w:rPr>
          <w:lang w:val="ru-RU"/>
        </w:rPr>
      </w:pPr>
      <w:r>
        <w:t xml:space="preserve">Рисунок </w:t>
      </w:r>
      <w:r>
        <w:rPr>
          <w:lang w:val="ru-RU"/>
        </w:rPr>
        <w:t>4.21</w:t>
      </w:r>
      <w:r>
        <w:t xml:space="preserve"> – </w:t>
      </w:r>
      <w:r>
        <w:rPr>
          <w:lang w:val="ru-RU"/>
        </w:rPr>
        <w:t>Запрос №21</w:t>
      </w:r>
    </w:p>
    <w:p w14:paraId="50EFE9BE" w14:textId="77777777" w:rsidR="007341C0" w:rsidRPr="00850221" w:rsidRDefault="007341C0" w:rsidP="007341C0">
      <w:pPr>
        <w:jc w:val="center"/>
        <w:rPr>
          <w:lang w:val="ru-RU"/>
        </w:rPr>
      </w:pPr>
    </w:p>
    <w:p w14:paraId="46455631" w14:textId="26A7B56D" w:rsidR="00850221" w:rsidRDefault="001C2867" w:rsidP="001C2867">
      <w:pPr>
        <w:rPr>
          <w:lang w:val="ru-RU"/>
        </w:rPr>
      </w:pPr>
      <w:r w:rsidRPr="001C2867">
        <w:rPr>
          <w:lang w:val="ru-RU"/>
        </w:rPr>
        <w:t>В этом примере мы создаем новую таблицу "backup_orders" на основе данных из таблицы "Orders", выбирая только те строки, у которых дата заказа (order_date) больше или равна '2023-01-01'.</w:t>
      </w:r>
    </w:p>
    <w:p w14:paraId="0AE7CE46" w14:textId="79E10554" w:rsidR="007341C0" w:rsidRDefault="007341C0" w:rsidP="001C2867">
      <w:pPr>
        <w:rPr>
          <w:lang w:val="ru-RU"/>
        </w:rPr>
      </w:pPr>
    </w:p>
    <w:p w14:paraId="489666AB" w14:textId="16F54762" w:rsidR="007341C0" w:rsidRDefault="007A29EB" w:rsidP="007A29EB">
      <w:pPr>
        <w:pStyle w:val="2"/>
      </w:pPr>
      <w:bookmarkStart w:id="16" w:name="_Toc138103149"/>
      <w:r>
        <w:t>Триггер</w:t>
      </w:r>
      <w:bookmarkEnd w:id="16"/>
    </w:p>
    <w:p w14:paraId="5AC03040" w14:textId="5F38AC51" w:rsidR="000E34E6" w:rsidRDefault="000E767B" w:rsidP="000E767B">
      <w:pPr>
        <w:ind w:firstLine="0"/>
        <w:rPr>
          <w:lang w:val="ru-RU"/>
        </w:rPr>
      </w:pPr>
      <w:r w:rsidRPr="000E767B">
        <w:rPr>
          <w:noProof/>
          <w:lang w:val="ru-RU"/>
        </w:rPr>
        <w:drawing>
          <wp:inline distT="0" distB="0" distL="0" distR="0" wp14:anchorId="178CA749" wp14:editId="5E731F1A">
            <wp:extent cx="4991100" cy="2468337"/>
            <wp:effectExtent l="0" t="0" r="0" b="8255"/>
            <wp:docPr id="80" name="Рисунок 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5011900" cy="24786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9A13BA1" w14:textId="7E1522AC" w:rsidR="000E767B" w:rsidRDefault="000E767B" w:rsidP="000E767B">
      <w:pPr>
        <w:spacing w:before="240"/>
        <w:jc w:val="center"/>
        <w:rPr>
          <w:lang w:val="ru-RU"/>
        </w:rPr>
      </w:pPr>
      <w:r>
        <w:t xml:space="preserve">Рисунок </w:t>
      </w:r>
      <w:r>
        <w:rPr>
          <w:lang w:val="ru-RU"/>
        </w:rPr>
        <w:t>4.22</w:t>
      </w:r>
      <w:r>
        <w:t xml:space="preserve"> – </w:t>
      </w:r>
      <w:r w:rsidR="00762308">
        <w:rPr>
          <w:lang w:val="ru-RU"/>
        </w:rPr>
        <w:t>Триггер</w:t>
      </w:r>
    </w:p>
    <w:p w14:paraId="70CE61EF" w14:textId="2BC2D1C9" w:rsidR="000E767B" w:rsidRPr="000E767B" w:rsidRDefault="000E767B" w:rsidP="000E767B">
      <w:pPr>
        <w:rPr>
          <w:lang w:val="ru-RU"/>
        </w:rPr>
      </w:pPr>
      <w:r w:rsidRPr="000E767B">
        <w:rPr>
          <w:lang w:val="ru-RU"/>
        </w:rPr>
        <w:lastRenderedPageBreak/>
        <w:t>Назначение этого триггера состоит в автоматическом вычислении общей суммы товаров в корзине при каждом добавлении или обновлении записи в таблице "Cart". Триггер привязан к событиям BEFORE INSERT (перед добавлением записи) и BEFORE UPDATE (перед обновлением записи) и выполняется для каждой строки, которая подвергается изменению.</w:t>
      </w:r>
    </w:p>
    <w:p w14:paraId="0879FFAD" w14:textId="6BF6DB24" w:rsidR="000E767B" w:rsidRPr="000E767B" w:rsidRDefault="000E767B" w:rsidP="000E767B">
      <w:pPr>
        <w:rPr>
          <w:lang w:val="ru-RU"/>
        </w:rPr>
      </w:pPr>
      <w:r w:rsidRPr="000E767B">
        <w:rPr>
          <w:lang w:val="ru-RU"/>
        </w:rPr>
        <w:t>Внутри функции триггера calculate_summary() вычисляется общая сумма товаров в корзине, умножая цену товара (price) на количество товаров (count). Результат присваивается полю summary в текущей записи (NEW). Затем функция возвращает измененную запись.</w:t>
      </w:r>
    </w:p>
    <w:p w14:paraId="1C37918B" w14:textId="037C218D" w:rsidR="000E767B" w:rsidRDefault="000E767B" w:rsidP="000E767B">
      <w:pPr>
        <w:rPr>
          <w:lang w:val="ru-RU"/>
        </w:rPr>
      </w:pPr>
      <w:r w:rsidRPr="000E767B">
        <w:rPr>
          <w:lang w:val="ru-RU"/>
        </w:rPr>
        <w:t>Таким образом, каждый раз при добавлении нового товара в корзину или изменении цены или количества товаров в корзине, триггер автоматически обновляет значение поля summary, обеспечивая актуальную информацию об общей сумме товаров в корзине.</w:t>
      </w:r>
    </w:p>
    <w:p w14:paraId="4C1FC975" w14:textId="7A805FEC" w:rsidR="003B1551" w:rsidRDefault="003B1551" w:rsidP="000E767B">
      <w:pPr>
        <w:rPr>
          <w:lang w:val="ru-RU"/>
        </w:rPr>
      </w:pPr>
    </w:p>
    <w:p w14:paraId="29ECD972" w14:textId="029178AF" w:rsidR="003B1551" w:rsidRDefault="00D02BB6" w:rsidP="00D02BB6">
      <w:pPr>
        <w:pStyle w:val="2"/>
      </w:pPr>
      <w:bookmarkStart w:id="17" w:name="_Toc138103150"/>
      <w:r>
        <w:t>Функции</w:t>
      </w:r>
      <w:bookmarkEnd w:id="17"/>
    </w:p>
    <w:p w14:paraId="21CF7159" w14:textId="29EDE947" w:rsidR="00D02BB6" w:rsidRDefault="00D02BB6" w:rsidP="00D02BB6">
      <w:pPr>
        <w:rPr>
          <w:lang w:val="ru-RU"/>
        </w:rPr>
      </w:pPr>
      <w:r>
        <w:rPr>
          <w:lang w:val="ru-RU"/>
        </w:rPr>
        <w:t>1)</w:t>
      </w:r>
    </w:p>
    <w:p w14:paraId="271B172B" w14:textId="21C75302" w:rsidR="00D02BB6" w:rsidRDefault="00D02BB6" w:rsidP="00D02BB6">
      <w:pPr>
        <w:ind w:firstLine="0"/>
        <w:rPr>
          <w:lang w:val="ru-RU"/>
        </w:rPr>
      </w:pPr>
      <w:r w:rsidRPr="00D02BB6">
        <w:rPr>
          <w:noProof/>
          <w:lang w:val="ru-RU"/>
        </w:rPr>
        <w:drawing>
          <wp:inline distT="0" distB="0" distL="0" distR="0" wp14:anchorId="29F09928" wp14:editId="7996219D">
            <wp:extent cx="4649118" cy="2621280"/>
            <wp:effectExtent l="0" t="0" r="0" b="7620"/>
            <wp:docPr id="82" name="Рисунок 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4654073" cy="26240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E50C346" w14:textId="627FE503" w:rsidR="00D02BB6" w:rsidRDefault="00D02BB6" w:rsidP="00D02BB6">
      <w:pPr>
        <w:spacing w:before="240"/>
        <w:jc w:val="center"/>
        <w:rPr>
          <w:lang w:val="ru-RU"/>
        </w:rPr>
      </w:pPr>
      <w:r>
        <w:t xml:space="preserve">Рисунок </w:t>
      </w:r>
      <w:r>
        <w:rPr>
          <w:lang w:val="ru-RU"/>
        </w:rPr>
        <w:t>4.23</w:t>
      </w:r>
      <w:r>
        <w:t xml:space="preserve"> – </w:t>
      </w:r>
      <w:r w:rsidR="00762308">
        <w:rPr>
          <w:lang w:val="ru-RU"/>
        </w:rPr>
        <w:t>Функция №1</w:t>
      </w:r>
    </w:p>
    <w:p w14:paraId="76C833A3" w14:textId="2FA58D6E" w:rsidR="00D02BB6" w:rsidRDefault="00D02BB6" w:rsidP="00D02BB6">
      <w:pPr>
        <w:ind w:firstLine="0"/>
        <w:rPr>
          <w:lang w:val="ru-RU"/>
        </w:rPr>
      </w:pPr>
    </w:p>
    <w:p w14:paraId="7D2F8EA6" w14:textId="1BBCDFC8" w:rsidR="00D02BB6" w:rsidRDefault="00D02BB6" w:rsidP="00D02BB6">
      <w:pPr>
        <w:rPr>
          <w:lang w:val="ru-RU"/>
        </w:rPr>
      </w:pPr>
      <w:r w:rsidRPr="00D02BB6">
        <w:rPr>
          <w:lang w:val="ru-RU"/>
        </w:rPr>
        <w:t>Назначение функции: get_total_order_price принимает идентификатор заказа (order_id) в качестве параметра и возвращает общую стоимость заказа (сумму цен всех товаров в корзине, принадлежащих указанному заказу). Функция выполняет операцию суммирования (SUM) цен (price) всех товаров, умноженных на их количество (count), из таблицы "Cart". Результат сохраняется в переменной total_price и возвращается функцией.</w:t>
      </w:r>
    </w:p>
    <w:p w14:paraId="37E1AA7D" w14:textId="6756450A" w:rsidR="00D02BB6" w:rsidRDefault="00D02BB6" w:rsidP="00D02BB6">
      <w:pPr>
        <w:rPr>
          <w:lang w:val="ru-RU"/>
        </w:rPr>
      </w:pPr>
    </w:p>
    <w:p w14:paraId="73A38358" w14:textId="21590CC6" w:rsidR="00D02BB6" w:rsidRDefault="00D02BB6" w:rsidP="00D02BB6">
      <w:pPr>
        <w:rPr>
          <w:lang w:val="ru-RU"/>
        </w:rPr>
      </w:pPr>
      <w:r>
        <w:rPr>
          <w:lang w:val="ru-RU"/>
        </w:rPr>
        <w:lastRenderedPageBreak/>
        <w:t xml:space="preserve">2) </w:t>
      </w:r>
    </w:p>
    <w:p w14:paraId="704BC871" w14:textId="10BBA1EF" w:rsidR="00D02BB6" w:rsidRDefault="00D02BB6" w:rsidP="00D02BB6">
      <w:pPr>
        <w:ind w:firstLine="0"/>
        <w:rPr>
          <w:lang w:val="ru-RU"/>
        </w:rPr>
      </w:pPr>
      <w:r w:rsidRPr="00D02BB6">
        <w:rPr>
          <w:noProof/>
          <w:lang w:val="ru-RU"/>
        </w:rPr>
        <w:drawing>
          <wp:inline distT="0" distB="0" distL="0" distR="0" wp14:anchorId="1489AFC4" wp14:editId="6BCF74AB">
            <wp:extent cx="5623560" cy="2276718"/>
            <wp:effectExtent l="0" t="0" r="0" b="9525"/>
            <wp:docPr id="83" name="Рисунок 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5630252" cy="22794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20E2404" w14:textId="24F3F0B1" w:rsidR="00D02BB6" w:rsidRDefault="00D02BB6" w:rsidP="00D02BB6">
      <w:pPr>
        <w:spacing w:before="240"/>
        <w:jc w:val="center"/>
        <w:rPr>
          <w:lang w:val="ru-RU"/>
        </w:rPr>
      </w:pPr>
      <w:r>
        <w:t xml:space="preserve">Рисунок </w:t>
      </w:r>
      <w:r>
        <w:rPr>
          <w:lang w:val="ru-RU"/>
        </w:rPr>
        <w:t>4.24</w:t>
      </w:r>
      <w:r>
        <w:t xml:space="preserve"> – </w:t>
      </w:r>
      <w:r w:rsidR="00762308">
        <w:rPr>
          <w:lang w:val="ru-RU"/>
        </w:rPr>
        <w:t>Функция №2</w:t>
      </w:r>
    </w:p>
    <w:p w14:paraId="09401130" w14:textId="48B97963" w:rsidR="00D02BB6" w:rsidRDefault="00D02BB6" w:rsidP="00D02BB6">
      <w:pPr>
        <w:ind w:firstLine="0"/>
        <w:rPr>
          <w:lang w:val="ru-RU"/>
        </w:rPr>
      </w:pPr>
    </w:p>
    <w:p w14:paraId="0E729872" w14:textId="366FCD4B" w:rsidR="00D02BB6" w:rsidRDefault="00D02BB6" w:rsidP="00D02BB6">
      <w:pPr>
        <w:rPr>
          <w:lang w:val="ru-RU"/>
        </w:rPr>
      </w:pPr>
      <w:r w:rsidRPr="00D02BB6">
        <w:rPr>
          <w:lang w:val="ru-RU"/>
        </w:rPr>
        <w:t>Назначение функции: get_product_count_by_category принимает идентификатор категории (category_id) в качестве параметра и возвращает таблицу с двумя столбцами: наименование категории (category) и количество товаров (product_count) в данной категории. Функция выполняет операцию объединения (LEFT JOIN) таблицы "Category" и "Product" по полю id в категории и category в продукте. Затем с помощью оператора COUNT подсчитывается количество товаров (p.article) в каждой категории. Результаты группируются (GROUP BY) по наименованию категории. В итоге, функция возвращает таблицу с колонками category и product_count.</w:t>
      </w:r>
    </w:p>
    <w:p w14:paraId="7A237495" w14:textId="3D3C7D21" w:rsidR="0030468C" w:rsidRDefault="0030468C" w:rsidP="00D02BB6">
      <w:pPr>
        <w:rPr>
          <w:lang w:val="ru-RU"/>
        </w:rPr>
      </w:pPr>
    </w:p>
    <w:p w14:paraId="54991E59" w14:textId="1F67862C" w:rsidR="0030468C" w:rsidRDefault="0030468C" w:rsidP="0030468C">
      <w:pPr>
        <w:pStyle w:val="2"/>
      </w:pPr>
      <w:bookmarkStart w:id="18" w:name="_Toc138103151"/>
      <w:r>
        <w:t>Представления</w:t>
      </w:r>
      <w:bookmarkEnd w:id="18"/>
    </w:p>
    <w:p w14:paraId="619311BC" w14:textId="5CF5EFBF" w:rsidR="0030468C" w:rsidRDefault="00762308" w:rsidP="0030468C">
      <w:pPr>
        <w:rPr>
          <w:lang w:val="ru-RU"/>
        </w:rPr>
      </w:pPr>
      <w:r>
        <w:rPr>
          <w:lang w:val="ru-RU"/>
        </w:rPr>
        <w:t xml:space="preserve">1) </w:t>
      </w:r>
    </w:p>
    <w:p w14:paraId="61FB5597" w14:textId="44B115A5" w:rsidR="00762308" w:rsidRDefault="00762308" w:rsidP="00762308">
      <w:pPr>
        <w:ind w:firstLine="0"/>
        <w:rPr>
          <w:lang w:val="ru-RU"/>
        </w:rPr>
      </w:pPr>
      <w:r w:rsidRPr="00762308">
        <w:rPr>
          <w:noProof/>
          <w:lang w:val="ru-RU"/>
        </w:rPr>
        <w:drawing>
          <wp:inline distT="0" distB="0" distL="0" distR="0" wp14:anchorId="52B91C9B" wp14:editId="67E71E18">
            <wp:extent cx="4237840" cy="1005840"/>
            <wp:effectExtent l="0" t="0" r="0" b="3810"/>
            <wp:docPr id="84" name="Рисунок 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4242662" cy="100698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D70D80E" w14:textId="53642E72" w:rsidR="00762308" w:rsidRDefault="00762308" w:rsidP="00762308">
      <w:pPr>
        <w:spacing w:before="240"/>
        <w:jc w:val="center"/>
        <w:rPr>
          <w:lang w:val="ru-RU"/>
        </w:rPr>
      </w:pPr>
      <w:r>
        <w:t xml:space="preserve">Рисунок </w:t>
      </w:r>
      <w:r>
        <w:rPr>
          <w:lang w:val="ru-RU"/>
        </w:rPr>
        <w:t>4.25</w:t>
      </w:r>
      <w:r>
        <w:t xml:space="preserve"> – </w:t>
      </w:r>
      <w:r>
        <w:rPr>
          <w:lang w:val="ru-RU"/>
        </w:rPr>
        <w:t>Представление №1 создание</w:t>
      </w:r>
    </w:p>
    <w:p w14:paraId="58983D05" w14:textId="77777777" w:rsidR="00762308" w:rsidRDefault="00762308" w:rsidP="00762308">
      <w:pPr>
        <w:ind w:firstLine="0"/>
        <w:rPr>
          <w:lang w:val="ru-RU"/>
        </w:rPr>
      </w:pPr>
    </w:p>
    <w:p w14:paraId="7AF45CFA" w14:textId="0919695C" w:rsidR="00762308" w:rsidRDefault="00762308" w:rsidP="00762308">
      <w:pPr>
        <w:ind w:firstLine="0"/>
        <w:rPr>
          <w:lang w:val="ru-RU"/>
        </w:rPr>
      </w:pPr>
      <w:r w:rsidRPr="00762308">
        <w:rPr>
          <w:noProof/>
          <w:lang w:val="ru-RU"/>
        </w:rPr>
        <w:lastRenderedPageBreak/>
        <w:drawing>
          <wp:inline distT="0" distB="0" distL="0" distR="0" wp14:anchorId="54EB954E" wp14:editId="6D933DA7">
            <wp:extent cx="5939790" cy="4319905"/>
            <wp:effectExtent l="0" t="0" r="3810" b="4445"/>
            <wp:docPr id="85" name="Рисунок 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43199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1EDC95" w14:textId="7F699DFE" w:rsidR="00762308" w:rsidRDefault="00762308" w:rsidP="00762308">
      <w:pPr>
        <w:spacing w:before="240"/>
        <w:jc w:val="center"/>
        <w:rPr>
          <w:lang w:val="ru-RU"/>
        </w:rPr>
      </w:pPr>
      <w:r>
        <w:t xml:space="preserve">Рисунок </w:t>
      </w:r>
      <w:r>
        <w:rPr>
          <w:lang w:val="ru-RU"/>
        </w:rPr>
        <w:t>4.26</w:t>
      </w:r>
      <w:r>
        <w:t xml:space="preserve"> – </w:t>
      </w:r>
      <w:r>
        <w:rPr>
          <w:lang w:val="ru-RU"/>
        </w:rPr>
        <w:t>Представление №1</w:t>
      </w:r>
    </w:p>
    <w:p w14:paraId="11DF1AE7" w14:textId="77777777" w:rsidR="00762308" w:rsidRDefault="00762308" w:rsidP="00762308">
      <w:pPr>
        <w:rPr>
          <w:lang w:val="ru-RU"/>
        </w:rPr>
      </w:pPr>
    </w:p>
    <w:p w14:paraId="2EEB9CCE" w14:textId="796D4068" w:rsidR="00762308" w:rsidRDefault="00762308" w:rsidP="00762308">
      <w:pPr>
        <w:rPr>
          <w:lang w:val="ru-RU"/>
        </w:rPr>
      </w:pPr>
      <w:r w:rsidRPr="00762308">
        <w:rPr>
          <w:lang w:val="ru-RU"/>
        </w:rPr>
        <w:t>Назначение представления: view_product_summary создает представление, которое содержит сводную информацию о продуктах. Представление объединяет данные из таблиц "Product", "Category" и "Supplier", используя соответствующие связи по полям category и supplier. Представление включает следующие столбцы: идентификатор продукта (article), наименование продукта (name), цена продукта (price), категория продукта (category) и поставщик продукта (supplier). Это представление может служить источником данных для отчетов о продуктах с информацией о категориях и поставщиках.</w:t>
      </w:r>
    </w:p>
    <w:p w14:paraId="6F4CE1E5" w14:textId="738301CE" w:rsidR="00762308" w:rsidRDefault="00762308" w:rsidP="00762308">
      <w:pPr>
        <w:rPr>
          <w:lang w:val="ru-RU"/>
        </w:rPr>
      </w:pPr>
    </w:p>
    <w:p w14:paraId="03E9202B" w14:textId="00B9B3CD" w:rsidR="00762308" w:rsidRDefault="00762308" w:rsidP="00762308">
      <w:pPr>
        <w:rPr>
          <w:lang w:val="ru-RU"/>
        </w:rPr>
      </w:pPr>
      <w:r>
        <w:rPr>
          <w:lang w:val="ru-RU"/>
        </w:rPr>
        <w:t xml:space="preserve">2) </w:t>
      </w:r>
    </w:p>
    <w:p w14:paraId="6F33806F" w14:textId="4F31A2C1" w:rsidR="00762308" w:rsidRDefault="00762308" w:rsidP="00762308">
      <w:pPr>
        <w:ind w:firstLine="0"/>
        <w:rPr>
          <w:lang w:val="ru-RU"/>
        </w:rPr>
      </w:pPr>
      <w:r w:rsidRPr="00762308">
        <w:rPr>
          <w:noProof/>
          <w:lang w:val="ru-RU"/>
        </w:rPr>
        <w:drawing>
          <wp:inline distT="0" distB="0" distL="0" distR="0" wp14:anchorId="74D085CB" wp14:editId="1E3477C7">
            <wp:extent cx="4861560" cy="1024908"/>
            <wp:effectExtent l="0" t="0" r="0" b="3810"/>
            <wp:docPr id="86" name="Рисунок 8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4906443" cy="1034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E3DB070" w14:textId="73D0F8BE" w:rsidR="00762308" w:rsidRDefault="00824496" w:rsidP="00824496">
      <w:pPr>
        <w:spacing w:before="240"/>
        <w:jc w:val="center"/>
        <w:rPr>
          <w:lang w:val="ru-RU"/>
        </w:rPr>
      </w:pPr>
      <w:r>
        <w:t xml:space="preserve">Рисунок </w:t>
      </w:r>
      <w:r>
        <w:rPr>
          <w:lang w:val="ru-RU"/>
        </w:rPr>
        <w:t>4.27</w:t>
      </w:r>
      <w:r>
        <w:t xml:space="preserve"> – </w:t>
      </w:r>
      <w:r>
        <w:rPr>
          <w:lang w:val="ru-RU"/>
        </w:rPr>
        <w:t>Представление №2 создание</w:t>
      </w:r>
    </w:p>
    <w:p w14:paraId="2199B950" w14:textId="5AEF4B65" w:rsidR="00762308" w:rsidRDefault="00762308" w:rsidP="00762308">
      <w:pPr>
        <w:ind w:firstLine="0"/>
        <w:rPr>
          <w:lang w:val="ru-RU"/>
        </w:rPr>
      </w:pPr>
      <w:r w:rsidRPr="00762308">
        <w:rPr>
          <w:noProof/>
          <w:lang w:val="ru-RU"/>
        </w:rPr>
        <w:lastRenderedPageBreak/>
        <w:drawing>
          <wp:inline distT="0" distB="0" distL="0" distR="0" wp14:anchorId="27535C4C" wp14:editId="34F53AB3">
            <wp:extent cx="5669280" cy="4192261"/>
            <wp:effectExtent l="0" t="0" r="7620" b="0"/>
            <wp:docPr id="87" name="Рисунок 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5675273" cy="41966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4CE95B9" w14:textId="1377BE6C" w:rsidR="00824496" w:rsidRDefault="00824496" w:rsidP="00824496">
      <w:pPr>
        <w:spacing w:before="240"/>
        <w:jc w:val="center"/>
        <w:rPr>
          <w:lang w:val="ru-RU"/>
        </w:rPr>
      </w:pPr>
      <w:r>
        <w:t xml:space="preserve">Рисунок </w:t>
      </w:r>
      <w:r>
        <w:rPr>
          <w:lang w:val="ru-RU"/>
        </w:rPr>
        <w:t>4.28</w:t>
      </w:r>
      <w:r>
        <w:t xml:space="preserve"> – </w:t>
      </w:r>
      <w:r>
        <w:rPr>
          <w:lang w:val="ru-RU"/>
        </w:rPr>
        <w:t>Представление №2</w:t>
      </w:r>
    </w:p>
    <w:p w14:paraId="292C553C" w14:textId="32E3841D" w:rsidR="00824496" w:rsidRDefault="00824496" w:rsidP="00762308">
      <w:pPr>
        <w:ind w:firstLine="0"/>
        <w:rPr>
          <w:lang w:val="ru-RU"/>
        </w:rPr>
      </w:pPr>
    </w:p>
    <w:p w14:paraId="5D50265F" w14:textId="11C8EA27" w:rsidR="00824496" w:rsidRDefault="00824496" w:rsidP="00824496">
      <w:pPr>
        <w:rPr>
          <w:lang w:val="ru-RU"/>
        </w:rPr>
      </w:pPr>
      <w:r w:rsidRPr="00824496">
        <w:rPr>
          <w:lang w:val="ru-RU"/>
        </w:rPr>
        <w:t>Назначение представления: view_order_summary создает представление, которое содержит сводную информацию о заказах. Представление объединяет данные из таблиц "Order", "User" и "Cart", используя соответствующие связи по полям user_id и order_id. Представление включает следующие столбцы: идентификатор заказа (order_id), дата заказа (order_date), электронная почта пользователя (email) и общая стоимость заказа (total_price). С помощью оператора SUM подсчитывается общая стоимость заказа путем суммирования полей summary из таблицы "Cart" для каждого заказа. Результаты группируются (GROUP BY) по идентификатору заказа, дате заказа и электронной почте пользователя. Это представление может использоваться для создания отчетов о сводной информации о заказах, включая общую стоимость каждого заказа и связанную информацию о пользователе.</w:t>
      </w:r>
    </w:p>
    <w:p w14:paraId="63CB9057" w14:textId="136D3FF6" w:rsidR="00824496" w:rsidRDefault="00824496" w:rsidP="00824496">
      <w:pPr>
        <w:rPr>
          <w:lang w:val="ru-RU"/>
        </w:rPr>
      </w:pPr>
    </w:p>
    <w:p w14:paraId="613B787D" w14:textId="77816362" w:rsidR="00824496" w:rsidRDefault="00824496" w:rsidP="00824496">
      <w:pPr>
        <w:pStyle w:val="2"/>
      </w:pPr>
      <w:bookmarkStart w:id="19" w:name="_Toc138103152"/>
      <w:r>
        <w:t>Хранимые процедуры</w:t>
      </w:r>
      <w:bookmarkEnd w:id="19"/>
    </w:p>
    <w:p w14:paraId="39CEA4C8" w14:textId="2DE82643" w:rsidR="00824496" w:rsidRDefault="000B13F8" w:rsidP="00824496">
      <w:pPr>
        <w:rPr>
          <w:lang w:val="ru-RU"/>
        </w:rPr>
      </w:pPr>
      <w:r>
        <w:rPr>
          <w:lang w:val="ru-RU"/>
        </w:rPr>
        <w:t xml:space="preserve">1) </w:t>
      </w:r>
      <w:r w:rsidRPr="000B13F8">
        <w:rPr>
          <w:lang w:val="ru-RU"/>
        </w:rPr>
        <w:t xml:space="preserve">Процедура 1: </w:t>
      </w:r>
      <w:r w:rsidRPr="000B13F8">
        <w:rPr>
          <w:i/>
          <w:iCs/>
          <w:lang w:val="ru-RU"/>
        </w:rPr>
        <w:t>insert_product</w:t>
      </w:r>
    </w:p>
    <w:p w14:paraId="3E10A897" w14:textId="1B8AEF58" w:rsidR="000B13F8" w:rsidRDefault="000B13F8" w:rsidP="000B13F8">
      <w:pPr>
        <w:ind w:firstLine="0"/>
        <w:rPr>
          <w:lang w:val="ru-RU"/>
        </w:rPr>
      </w:pPr>
      <w:r w:rsidRPr="000B13F8">
        <w:rPr>
          <w:noProof/>
          <w:lang w:val="ru-RU"/>
        </w:rPr>
        <w:lastRenderedPageBreak/>
        <w:drawing>
          <wp:inline distT="0" distB="0" distL="0" distR="0" wp14:anchorId="72150521" wp14:editId="665D1210">
            <wp:extent cx="5939790" cy="3176905"/>
            <wp:effectExtent l="0" t="0" r="3810" b="4445"/>
            <wp:docPr id="95" name="Рисунок 9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31769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EDA056D" w14:textId="68DC1F9B" w:rsidR="000B13F8" w:rsidRDefault="000B13F8" w:rsidP="000B13F8">
      <w:pPr>
        <w:spacing w:before="240"/>
        <w:jc w:val="center"/>
        <w:rPr>
          <w:lang w:val="ru-RU"/>
        </w:rPr>
      </w:pPr>
      <w:r>
        <w:t xml:space="preserve">Рисунок </w:t>
      </w:r>
      <w:r>
        <w:rPr>
          <w:lang w:val="ru-RU"/>
        </w:rPr>
        <w:t>4.29</w:t>
      </w:r>
      <w:r>
        <w:t xml:space="preserve"> – </w:t>
      </w:r>
      <w:r>
        <w:rPr>
          <w:lang w:val="ru-RU"/>
        </w:rPr>
        <w:t xml:space="preserve">Процедура </w:t>
      </w:r>
      <w:r w:rsidRPr="000B13F8">
        <w:rPr>
          <w:i/>
          <w:iCs/>
          <w:lang w:val="ru-RU"/>
        </w:rPr>
        <w:t>insert_product</w:t>
      </w:r>
    </w:p>
    <w:p w14:paraId="3C0CBC4A" w14:textId="6D48A6BE" w:rsidR="000B13F8" w:rsidRDefault="000B13F8" w:rsidP="000B13F8">
      <w:pPr>
        <w:rPr>
          <w:lang w:val="ru-RU"/>
        </w:rPr>
      </w:pPr>
    </w:p>
    <w:p w14:paraId="1731B3F9" w14:textId="4A893CE2" w:rsidR="000B13F8" w:rsidRDefault="000B13F8" w:rsidP="000B13F8">
      <w:pPr>
        <w:rPr>
          <w:lang w:val="ru-RU"/>
        </w:rPr>
      </w:pPr>
      <w:r w:rsidRPr="000B13F8">
        <w:rPr>
          <w:lang w:val="ru-RU"/>
        </w:rPr>
        <w:t>Назначение процедуры: insert_product выполняет вставку новой записи о продукте в таблицу "Product". Процедура принимает параметры, содержащие информацию о продукте (article, name, description, season, color, price, image, category_id, supplier_id). Затем с помощью оператора INSERT INTO происходит вставка новой записи в таблицу "Product" со значениями, переданными через параметры. Процедура завершается командой COMMIT, подтверждающей изменения в базе данных.</w:t>
      </w:r>
    </w:p>
    <w:p w14:paraId="0DF17B1A" w14:textId="040C557D" w:rsidR="000B13F8" w:rsidRDefault="000B13F8" w:rsidP="000B13F8">
      <w:pPr>
        <w:rPr>
          <w:lang w:val="ru-RU"/>
        </w:rPr>
      </w:pPr>
    </w:p>
    <w:p w14:paraId="683842FF" w14:textId="6F868CCD" w:rsidR="000B13F8" w:rsidRDefault="000B13F8" w:rsidP="000B13F8">
      <w:pPr>
        <w:rPr>
          <w:lang w:val="ru-RU"/>
        </w:rPr>
      </w:pPr>
      <w:r>
        <w:rPr>
          <w:lang w:val="ru-RU"/>
        </w:rPr>
        <w:t xml:space="preserve">2) </w:t>
      </w:r>
      <w:r w:rsidRPr="000B13F8">
        <w:rPr>
          <w:lang w:val="ru-RU"/>
        </w:rPr>
        <w:t xml:space="preserve">Процедура 2: </w:t>
      </w:r>
      <w:r w:rsidRPr="000B13F8">
        <w:rPr>
          <w:i/>
          <w:iCs/>
          <w:lang w:val="ru-RU"/>
        </w:rPr>
        <w:t>update_product_price</w:t>
      </w:r>
    </w:p>
    <w:p w14:paraId="17D488C4" w14:textId="01018783" w:rsidR="000B13F8" w:rsidRDefault="000B13F8" w:rsidP="000B13F8">
      <w:pPr>
        <w:ind w:firstLine="0"/>
        <w:rPr>
          <w:lang w:val="ru-RU"/>
        </w:rPr>
      </w:pPr>
      <w:r w:rsidRPr="000B13F8">
        <w:rPr>
          <w:noProof/>
          <w:lang w:val="ru-RU"/>
        </w:rPr>
        <w:drawing>
          <wp:inline distT="0" distB="0" distL="0" distR="0" wp14:anchorId="66C08428" wp14:editId="0178592B">
            <wp:extent cx="3078480" cy="2322797"/>
            <wp:effectExtent l="0" t="0" r="7620" b="1905"/>
            <wp:docPr id="96" name="Рисунок 9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3080879" cy="23246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1FE6152" w14:textId="4F83ACE3" w:rsidR="000B13F8" w:rsidRPr="00427839" w:rsidRDefault="000B13F8" w:rsidP="000B13F8">
      <w:pPr>
        <w:spacing w:before="240"/>
        <w:jc w:val="center"/>
        <w:rPr>
          <w:lang w:val="ru-RU"/>
        </w:rPr>
      </w:pPr>
      <w:r>
        <w:t xml:space="preserve">Рисунок </w:t>
      </w:r>
      <w:r w:rsidRPr="00427839">
        <w:rPr>
          <w:lang w:val="ru-RU"/>
        </w:rPr>
        <w:t>4.30</w:t>
      </w:r>
      <w:r>
        <w:t xml:space="preserve"> – </w:t>
      </w:r>
      <w:r>
        <w:rPr>
          <w:lang w:val="ru-RU"/>
        </w:rPr>
        <w:t>Процедура</w:t>
      </w:r>
      <w:r w:rsidRPr="00427839">
        <w:rPr>
          <w:lang w:val="ru-RU"/>
        </w:rPr>
        <w:t xml:space="preserve"> </w:t>
      </w:r>
      <w:r w:rsidR="006E61ED" w:rsidRPr="006E61ED">
        <w:rPr>
          <w:i/>
          <w:iCs/>
          <w:lang w:val="en-US"/>
        </w:rPr>
        <w:t>update</w:t>
      </w:r>
      <w:r w:rsidR="006E61ED" w:rsidRPr="00427839">
        <w:rPr>
          <w:i/>
          <w:iCs/>
          <w:lang w:val="ru-RU"/>
        </w:rPr>
        <w:t>_</w:t>
      </w:r>
      <w:r w:rsidR="006E61ED" w:rsidRPr="006E61ED">
        <w:rPr>
          <w:i/>
          <w:iCs/>
          <w:lang w:val="en-US"/>
        </w:rPr>
        <w:t>product</w:t>
      </w:r>
      <w:r w:rsidR="006E61ED" w:rsidRPr="00427839">
        <w:rPr>
          <w:i/>
          <w:iCs/>
          <w:lang w:val="ru-RU"/>
        </w:rPr>
        <w:t>_</w:t>
      </w:r>
      <w:r w:rsidR="006E61ED" w:rsidRPr="006E61ED">
        <w:rPr>
          <w:i/>
          <w:iCs/>
          <w:lang w:val="en-US"/>
        </w:rPr>
        <w:t>price</w:t>
      </w:r>
    </w:p>
    <w:p w14:paraId="32B86B9B" w14:textId="381A87C0" w:rsidR="000B13F8" w:rsidRPr="00427839" w:rsidRDefault="000B13F8" w:rsidP="006E61ED">
      <w:pPr>
        <w:rPr>
          <w:lang w:val="ru-RU"/>
        </w:rPr>
      </w:pPr>
    </w:p>
    <w:p w14:paraId="6CD69130" w14:textId="0A6FD581" w:rsidR="006E61ED" w:rsidRDefault="006E61ED" w:rsidP="006E61ED">
      <w:pPr>
        <w:rPr>
          <w:lang w:val="ru-RU"/>
        </w:rPr>
      </w:pPr>
      <w:r w:rsidRPr="006E61ED">
        <w:rPr>
          <w:lang w:val="ru-RU"/>
        </w:rPr>
        <w:lastRenderedPageBreak/>
        <w:t>Назначение процедуры: update_product_price обновляет цену продукта в таблице "Product" на основе переданного идентификатора продукта (article) и новой цены (new_price). Процедура использует оператор UPDATE, чтобы изменить значение поля price в таблице "Product" для записи с указанным идентификатором продукта.</w:t>
      </w:r>
    </w:p>
    <w:p w14:paraId="7F5E678A" w14:textId="63B70361" w:rsidR="006E61ED" w:rsidRDefault="006E61ED" w:rsidP="006E61ED">
      <w:pPr>
        <w:rPr>
          <w:lang w:val="ru-RU"/>
        </w:rPr>
      </w:pPr>
    </w:p>
    <w:p w14:paraId="7F098FF4" w14:textId="316AF41E" w:rsidR="006E61ED" w:rsidRDefault="006E61ED" w:rsidP="006E61ED">
      <w:pPr>
        <w:rPr>
          <w:i/>
          <w:iCs/>
          <w:lang w:val="ru-RU"/>
        </w:rPr>
      </w:pPr>
      <w:r>
        <w:rPr>
          <w:lang w:val="ru-RU"/>
        </w:rPr>
        <w:t xml:space="preserve">3) </w:t>
      </w:r>
      <w:r w:rsidRPr="006E61ED">
        <w:rPr>
          <w:lang w:val="ru-RU"/>
        </w:rPr>
        <w:t xml:space="preserve">Процедура 3: </w:t>
      </w:r>
      <w:r w:rsidRPr="006E61ED">
        <w:rPr>
          <w:i/>
          <w:iCs/>
          <w:lang w:val="ru-RU"/>
        </w:rPr>
        <w:t>delete_product</w:t>
      </w:r>
    </w:p>
    <w:p w14:paraId="6F23EBE0" w14:textId="1FA92F2D" w:rsidR="006E61ED" w:rsidRDefault="006E61ED" w:rsidP="006E61ED">
      <w:pPr>
        <w:ind w:firstLine="0"/>
        <w:rPr>
          <w:lang w:val="ru-RU"/>
        </w:rPr>
      </w:pPr>
      <w:r w:rsidRPr="006E61ED">
        <w:rPr>
          <w:noProof/>
          <w:lang w:val="ru-RU"/>
        </w:rPr>
        <w:drawing>
          <wp:inline distT="0" distB="0" distL="0" distR="0" wp14:anchorId="69D99A53" wp14:editId="196054FD">
            <wp:extent cx="3810000" cy="2410963"/>
            <wp:effectExtent l="0" t="0" r="0" b="8890"/>
            <wp:docPr id="97" name="Рисунок 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5"/>
                    <a:stretch>
                      <a:fillRect/>
                    </a:stretch>
                  </pic:blipFill>
                  <pic:spPr>
                    <a:xfrm>
                      <a:off x="0" y="0"/>
                      <a:ext cx="3822424" cy="2418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3E7811F" w14:textId="0613CBE6" w:rsidR="006E61ED" w:rsidRDefault="006E61ED" w:rsidP="006E61ED">
      <w:pPr>
        <w:spacing w:before="240"/>
        <w:jc w:val="center"/>
        <w:rPr>
          <w:lang w:val="ru-RU"/>
        </w:rPr>
      </w:pPr>
      <w:r>
        <w:t xml:space="preserve">Рисунок </w:t>
      </w:r>
      <w:r w:rsidRPr="006E61ED">
        <w:rPr>
          <w:lang w:val="ru-RU"/>
        </w:rPr>
        <w:t>4.3</w:t>
      </w:r>
      <w:r>
        <w:rPr>
          <w:lang w:val="ru-RU"/>
        </w:rPr>
        <w:t>1</w:t>
      </w:r>
      <w:r>
        <w:t xml:space="preserve"> – </w:t>
      </w:r>
      <w:r>
        <w:rPr>
          <w:lang w:val="ru-RU"/>
        </w:rPr>
        <w:t>Процедура</w:t>
      </w:r>
      <w:r w:rsidRPr="006E61ED">
        <w:rPr>
          <w:lang w:val="ru-RU"/>
        </w:rPr>
        <w:t xml:space="preserve"> </w:t>
      </w:r>
      <w:r>
        <w:rPr>
          <w:i/>
          <w:iCs/>
          <w:lang w:val="ru-RU"/>
        </w:rPr>
        <w:t>delete_product</w:t>
      </w:r>
    </w:p>
    <w:p w14:paraId="04529DF8" w14:textId="7082DB8E" w:rsidR="006E61ED" w:rsidRPr="006E61ED" w:rsidRDefault="006E61ED" w:rsidP="006E61ED">
      <w:pPr>
        <w:rPr>
          <w:lang w:val="ru-RU"/>
        </w:rPr>
      </w:pPr>
    </w:p>
    <w:p w14:paraId="38838CD7" w14:textId="76758E43" w:rsidR="006E61ED" w:rsidRDefault="006E61ED" w:rsidP="006E61ED">
      <w:r w:rsidRPr="006E61ED">
        <w:t>Назначение процедуры: delete_product удаляет запись о продукте из таблицы "Product" на основе переданного идентификатора продукта (article). Процедура также удаляет все связанные записи в таблице "Cart", где этот продукт присутствует. Процедура использует оператор DELETE, чтобы удалить записи из таблицы "Product" и "Cart" соответственно.</w:t>
      </w:r>
    </w:p>
    <w:p w14:paraId="16DF9C33" w14:textId="1B780DBF" w:rsidR="006E61ED" w:rsidRDefault="006E61ED" w:rsidP="006E61ED"/>
    <w:p w14:paraId="67B41B38" w14:textId="78A38091" w:rsidR="006E61ED" w:rsidRDefault="006E61ED" w:rsidP="006E61ED">
      <w:pPr>
        <w:rPr>
          <w:lang w:val="ru-RU"/>
        </w:rPr>
      </w:pPr>
      <w:r>
        <w:rPr>
          <w:lang w:val="ru-RU"/>
        </w:rPr>
        <w:t xml:space="preserve">4) </w:t>
      </w:r>
      <w:r w:rsidRPr="006E61ED">
        <w:rPr>
          <w:lang w:val="ru-RU"/>
        </w:rPr>
        <w:t xml:space="preserve">Процедура 4: </w:t>
      </w:r>
      <w:r w:rsidRPr="006E61ED">
        <w:rPr>
          <w:i/>
          <w:iCs/>
          <w:lang w:val="ru-RU"/>
        </w:rPr>
        <w:t>process_order</w:t>
      </w:r>
    </w:p>
    <w:p w14:paraId="33882EBE" w14:textId="60555D82" w:rsidR="006E61ED" w:rsidRDefault="006E61ED" w:rsidP="006E61ED">
      <w:pPr>
        <w:ind w:firstLine="0"/>
        <w:rPr>
          <w:lang w:val="ru-RU"/>
        </w:rPr>
      </w:pPr>
      <w:r w:rsidRPr="006E61ED">
        <w:rPr>
          <w:noProof/>
          <w:lang w:val="ru-RU"/>
        </w:rPr>
        <w:lastRenderedPageBreak/>
        <w:drawing>
          <wp:inline distT="0" distB="0" distL="0" distR="0" wp14:anchorId="49ACD81F" wp14:editId="0823CBFD">
            <wp:extent cx="4688951" cy="5265420"/>
            <wp:effectExtent l="0" t="0" r="0" b="0"/>
            <wp:docPr id="98" name="Рисунок 9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6"/>
                    <a:stretch>
                      <a:fillRect/>
                    </a:stretch>
                  </pic:blipFill>
                  <pic:spPr>
                    <a:xfrm>
                      <a:off x="0" y="0"/>
                      <a:ext cx="4691104" cy="52678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BB7DA6C" w14:textId="0DC5E8A5" w:rsidR="006E61ED" w:rsidRPr="00427839" w:rsidRDefault="006E61ED" w:rsidP="006E61ED">
      <w:pPr>
        <w:spacing w:before="240"/>
        <w:jc w:val="center"/>
        <w:rPr>
          <w:lang w:val="ru-RU"/>
        </w:rPr>
      </w:pPr>
      <w:r>
        <w:t xml:space="preserve">Рисунок </w:t>
      </w:r>
      <w:r w:rsidRPr="00427839">
        <w:rPr>
          <w:lang w:val="ru-RU"/>
        </w:rPr>
        <w:t>4.32</w:t>
      </w:r>
      <w:r>
        <w:t xml:space="preserve"> – </w:t>
      </w:r>
      <w:r>
        <w:rPr>
          <w:lang w:val="ru-RU"/>
        </w:rPr>
        <w:t>Процедура</w:t>
      </w:r>
      <w:r w:rsidRPr="00427839">
        <w:rPr>
          <w:lang w:val="ru-RU"/>
        </w:rPr>
        <w:t xml:space="preserve"> </w:t>
      </w:r>
      <w:r>
        <w:rPr>
          <w:i/>
          <w:iCs/>
          <w:lang w:val="ru-RU"/>
        </w:rPr>
        <w:t>process_order</w:t>
      </w:r>
    </w:p>
    <w:p w14:paraId="45F131B2" w14:textId="5936C3F8" w:rsidR="006E61ED" w:rsidRPr="00427839" w:rsidRDefault="006E61ED" w:rsidP="006E61ED">
      <w:pPr>
        <w:rPr>
          <w:lang w:val="ru-RU"/>
        </w:rPr>
      </w:pPr>
    </w:p>
    <w:p w14:paraId="2508F66F" w14:textId="35CC2753" w:rsidR="006E61ED" w:rsidRDefault="006E61ED" w:rsidP="006E61ED">
      <w:pPr>
        <w:rPr>
          <w:lang w:val="ru-RU"/>
        </w:rPr>
      </w:pPr>
      <w:r w:rsidRPr="006E61ED">
        <w:rPr>
          <w:lang w:val="ru-RU"/>
        </w:rPr>
        <w:t>Назначение процедуры: process_order обрабатывает заказ на основе переданного идентификатора заказа (order_id). Процедура начинает транзакцию с помощью BEGIN TRANSACTION. Затем происходит обновление даты заказа (order_date) в таблице "Order" на текущую дату и время. Если существуют записи в таблице "Cart" для указанного заказа, то они удаляются. В противном случае, генерируется исключение с сообщением о том, что невозможно обработать пустой заказ. Если происходит какая-либо ошибка во время выполнения процедуры, выполняется откат (ROLLBACK) транзакции, и исключение перехватывается для дальнейшей обработки. Если процедура завершается успешно, изменения фиксируются с помощью команды COMMIT.</w:t>
      </w:r>
    </w:p>
    <w:p w14:paraId="740D5CC9" w14:textId="3FAD8FB8" w:rsidR="006E61ED" w:rsidRDefault="006E61ED" w:rsidP="006E61ED">
      <w:pPr>
        <w:rPr>
          <w:lang w:val="ru-RU"/>
        </w:rPr>
      </w:pPr>
    </w:p>
    <w:p w14:paraId="006F53B3" w14:textId="3AFF7E88" w:rsidR="006E61ED" w:rsidRDefault="006E61ED" w:rsidP="006E61ED">
      <w:pPr>
        <w:rPr>
          <w:lang w:val="en-US"/>
        </w:rPr>
      </w:pPr>
      <w:r w:rsidRPr="006E61ED">
        <w:rPr>
          <w:lang w:val="en-US"/>
        </w:rPr>
        <w:t xml:space="preserve">5) Процедура 5: </w:t>
      </w:r>
      <w:r w:rsidRPr="006E61ED">
        <w:rPr>
          <w:i/>
          <w:iCs/>
          <w:lang w:val="en-US"/>
        </w:rPr>
        <w:t>get_order_total_price</w:t>
      </w:r>
    </w:p>
    <w:p w14:paraId="76A60DD5" w14:textId="2196A639" w:rsidR="006E61ED" w:rsidRDefault="006E61ED" w:rsidP="006E61ED">
      <w:pPr>
        <w:ind w:firstLine="0"/>
        <w:rPr>
          <w:lang w:val="en-US"/>
        </w:rPr>
      </w:pPr>
      <w:r w:rsidRPr="006E61ED">
        <w:rPr>
          <w:noProof/>
          <w:lang w:val="en-US"/>
        </w:rPr>
        <w:lastRenderedPageBreak/>
        <w:drawing>
          <wp:inline distT="0" distB="0" distL="0" distR="0" wp14:anchorId="5045D544" wp14:editId="660D26CE">
            <wp:extent cx="5939790" cy="2597150"/>
            <wp:effectExtent l="0" t="0" r="3810" b="0"/>
            <wp:docPr id="99" name="Рисунок 9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7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597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B1FFD3A" w14:textId="7C87CC12" w:rsidR="006E61ED" w:rsidRDefault="006E61ED" w:rsidP="006E61ED">
      <w:pPr>
        <w:spacing w:before="240"/>
        <w:jc w:val="center"/>
        <w:rPr>
          <w:lang w:val="en-US"/>
        </w:rPr>
      </w:pPr>
      <w:r>
        <w:t xml:space="preserve">Рисунок </w:t>
      </w:r>
      <w:r>
        <w:rPr>
          <w:lang w:val="en-US"/>
        </w:rPr>
        <w:t>4.3</w:t>
      </w:r>
      <w:r w:rsidRPr="006E61ED">
        <w:rPr>
          <w:lang w:val="en-US"/>
        </w:rPr>
        <w:t>3</w:t>
      </w:r>
      <w:r>
        <w:t xml:space="preserve"> – </w:t>
      </w:r>
      <w:r>
        <w:rPr>
          <w:lang w:val="ru-RU"/>
        </w:rPr>
        <w:t>Процедура</w:t>
      </w:r>
      <w:r>
        <w:rPr>
          <w:lang w:val="en-US"/>
        </w:rPr>
        <w:t xml:space="preserve"> </w:t>
      </w:r>
      <w:r w:rsidRPr="006E61ED">
        <w:rPr>
          <w:i/>
          <w:iCs/>
          <w:lang w:val="en-US"/>
        </w:rPr>
        <w:t>get_order_total_price</w:t>
      </w:r>
    </w:p>
    <w:p w14:paraId="2B739613" w14:textId="58B2E56A" w:rsidR="006E61ED" w:rsidRDefault="006E61ED" w:rsidP="006E61ED">
      <w:pPr>
        <w:ind w:firstLine="0"/>
        <w:rPr>
          <w:lang w:val="en-US"/>
        </w:rPr>
      </w:pPr>
    </w:p>
    <w:p w14:paraId="6217F058" w14:textId="7ADE6738" w:rsidR="006E61ED" w:rsidRDefault="006E61ED" w:rsidP="006E61ED">
      <w:pPr>
        <w:rPr>
          <w:lang w:val="ru-RU"/>
        </w:rPr>
      </w:pPr>
      <w:r w:rsidRPr="006E61ED">
        <w:rPr>
          <w:lang w:val="ru-RU"/>
        </w:rPr>
        <w:t>Назначение процедуры: get_order_total_price вычисляет общую стоимость заказа на основе переданного идентификатора заказа (order_id). Процедура использует оператор SELECT с функцией SUM, чтобы получить сумму значений поля summary из таблицы "Cart" для указанного заказа. Результат сохраняется в переменной total_price. Если значение total_price равно NULL (то есть нет записей в таблице "Cart" для данного заказа), то значение устанавливается равным 0. Конечное значение общей стоимости заказа возвращается через параметр total_price, указанный как OUT.</w:t>
      </w:r>
    </w:p>
    <w:p w14:paraId="412AB7DE" w14:textId="77777777" w:rsidR="006E61ED" w:rsidRDefault="006E61ED">
      <w:pPr>
        <w:spacing w:after="160" w:line="259" w:lineRule="auto"/>
        <w:ind w:firstLine="0"/>
        <w:jc w:val="left"/>
        <w:rPr>
          <w:lang w:val="ru-RU"/>
        </w:rPr>
      </w:pPr>
      <w:r>
        <w:rPr>
          <w:lang w:val="ru-RU"/>
        </w:rPr>
        <w:br w:type="page"/>
      </w:r>
    </w:p>
    <w:p w14:paraId="22806F92" w14:textId="5525B50E" w:rsidR="00824496" w:rsidRDefault="00660E5E" w:rsidP="00660E5E">
      <w:pPr>
        <w:pStyle w:val="1"/>
      </w:pPr>
      <w:bookmarkStart w:id="20" w:name="_Toc138103153"/>
      <w:r>
        <w:lastRenderedPageBreak/>
        <w:t>ОТЧЕТЫ</w:t>
      </w:r>
      <w:bookmarkEnd w:id="20"/>
    </w:p>
    <w:p w14:paraId="229FC8D5" w14:textId="63741E7A" w:rsidR="00660E5E" w:rsidRDefault="005E0B85" w:rsidP="005E0B85">
      <w:pPr>
        <w:pStyle w:val="2"/>
      </w:pPr>
      <w:bookmarkStart w:id="21" w:name="_Toc138103154"/>
      <w:r w:rsidRPr="005E0B85">
        <w:t>○</w:t>
      </w:r>
      <w:r w:rsidRPr="005E0B85">
        <w:tab/>
        <w:t>Основной отчёт Power BI – агрегированные данные со ссылками на детализацию</w:t>
      </w:r>
      <w:bookmarkEnd w:id="21"/>
    </w:p>
    <w:p w14:paraId="78C21857" w14:textId="416A16D0" w:rsidR="00A2146B" w:rsidRDefault="00A2146B" w:rsidP="00A2146B">
      <w:pPr>
        <w:rPr>
          <w:lang w:val="ru-RU"/>
        </w:rPr>
      </w:pPr>
      <w:r>
        <w:rPr>
          <w:lang w:val="ru-RU"/>
        </w:rPr>
        <w:t>Отчет содержит аналитику по суммарной стоимости заказов (выручке).</w:t>
      </w:r>
    </w:p>
    <w:p w14:paraId="715F8A3C" w14:textId="195CFB2E" w:rsidR="00A2146B" w:rsidRDefault="00A2146B" w:rsidP="00A2146B">
      <w:pPr>
        <w:ind w:firstLine="0"/>
        <w:rPr>
          <w:lang w:val="ru-RU"/>
        </w:rPr>
      </w:pPr>
      <w:r w:rsidRPr="00A2146B">
        <w:rPr>
          <w:noProof/>
          <w:lang w:val="ru-RU"/>
        </w:rPr>
        <w:drawing>
          <wp:inline distT="0" distB="0" distL="0" distR="0" wp14:anchorId="08C9895E" wp14:editId="40F1DAA0">
            <wp:extent cx="5939790" cy="3936365"/>
            <wp:effectExtent l="0" t="0" r="3810" b="6985"/>
            <wp:docPr id="88" name="Рисунок 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8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39363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EFA0E2A" w14:textId="5D30869F" w:rsidR="00A2146B" w:rsidRDefault="00A2146B" w:rsidP="00A2146B">
      <w:pPr>
        <w:spacing w:before="240"/>
        <w:jc w:val="center"/>
        <w:rPr>
          <w:lang w:val="ru-RU"/>
        </w:rPr>
      </w:pPr>
      <w:r>
        <w:t xml:space="preserve">Рисунок </w:t>
      </w:r>
      <w:r>
        <w:rPr>
          <w:lang w:val="ru-RU"/>
        </w:rPr>
        <w:t>5.1</w:t>
      </w:r>
      <w:r>
        <w:t xml:space="preserve"> – </w:t>
      </w:r>
      <w:r w:rsidRPr="00A2146B">
        <w:rPr>
          <w:lang w:val="ru-RU"/>
        </w:rPr>
        <w:t>Основной отчёт Power BI</w:t>
      </w:r>
    </w:p>
    <w:p w14:paraId="1F1CD008" w14:textId="29A97C1F" w:rsidR="00A2146B" w:rsidRDefault="00A2146B" w:rsidP="00A2146B">
      <w:pPr>
        <w:rPr>
          <w:lang w:val="ru-RU"/>
        </w:rPr>
      </w:pPr>
    </w:p>
    <w:p w14:paraId="660B7C7D" w14:textId="095BE813" w:rsidR="00A2146B" w:rsidRDefault="00A2146B" w:rsidP="00A2146B">
      <w:pPr>
        <w:pStyle w:val="2"/>
        <w:rPr>
          <w:lang w:val="en-US"/>
        </w:rPr>
      </w:pPr>
      <w:bookmarkStart w:id="22" w:name="_Toc138103155"/>
      <w:r w:rsidRPr="00A2146B">
        <w:rPr>
          <w:lang w:val="en-US"/>
        </w:rPr>
        <w:t>○</w:t>
      </w:r>
      <w:r w:rsidRPr="00A2146B">
        <w:rPr>
          <w:lang w:val="en-US"/>
        </w:rPr>
        <w:tab/>
        <w:t>Детальный отчёт Power BI для drill down</w:t>
      </w:r>
      <w:bookmarkEnd w:id="22"/>
    </w:p>
    <w:p w14:paraId="25E2CEE9" w14:textId="1DF9FDC9" w:rsidR="00A2146B" w:rsidRDefault="00A2146B" w:rsidP="00A2146B">
      <w:pPr>
        <w:rPr>
          <w:lang w:val="ru-RU"/>
        </w:rPr>
      </w:pPr>
      <w:r>
        <w:rPr>
          <w:lang w:val="ru-RU"/>
        </w:rPr>
        <w:t xml:space="preserve">Детальный отчет по суммарной стоимости заказов позволяет увидеть аналитику по году, кварталу и месяцу. </w:t>
      </w:r>
    </w:p>
    <w:p w14:paraId="1A89C1CB" w14:textId="09E6C1D7" w:rsidR="00A2146B" w:rsidRDefault="00A2146B" w:rsidP="00A2146B">
      <w:pPr>
        <w:ind w:firstLine="0"/>
        <w:rPr>
          <w:lang w:val="ru-RU"/>
        </w:rPr>
      </w:pPr>
      <w:r w:rsidRPr="00A2146B">
        <w:rPr>
          <w:noProof/>
          <w:lang w:val="ru-RU"/>
        </w:rPr>
        <w:drawing>
          <wp:inline distT="0" distB="0" distL="0" distR="0" wp14:anchorId="0753D093" wp14:editId="4075410A">
            <wp:extent cx="5939790" cy="1793240"/>
            <wp:effectExtent l="0" t="0" r="3810" b="0"/>
            <wp:docPr id="89" name="Рисунок 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9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17932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F1407F" w14:textId="6F80AD9B" w:rsidR="00A2146B" w:rsidRDefault="00A2146B" w:rsidP="00A2146B">
      <w:pPr>
        <w:spacing w:before="240"/>
        <w:jc w:val="center"/>
        <w:rPr>
          <w:lang w:val="ru-RU"/>
        </w:rPr>
      </w:pPr>
      <w:r>
        <w:t xml:space="preserve">Рисунок </w:t>
      </w:r>
      <w:r>
        <w:rPr>
          <w:lang w:val="ru-RU"/>
        </w:rPr>
        <w:t>5.2</w:t>
      </w:r>
      <w:r>
        <w:t xml:space="preserve"> – </w:t>
      </w:r>
      <w:r w:rsidR="00BB74F4">
        <w:rPr>
          <w:lang w:val="ru-RU"/>
        </w:rPr>
        <w:t xml:space="preserve">Детальный </w:t>
      </w:r>
      <w:r w:rsidR="00BB74F4" w:rsidRPr="00A2146B">
        <w:rPr>
          <w:lang w:val="ru-RU"/>
        </w:rPr>
        <w:t>отчёт Power BI</w:t>
      </w:r>
      <w:r w:rsidR="00BB74F4">
        <w:rPr>
          <w:lang w:val="ru-RU"/>
        </w:rPr>
        <w:t xml:space="preserve"> №1</w:t>
      </w:r>
    </w:p>
    <w:p w14:paraId="74A716AA" w14:textId="77777777" w:rsidR="00A2146B" w:rsidRDefault="00A2146B" w:rsidP="00A2146B">
      <w:pPr>
        <w:ind w:firstLine="0"/>
        <w:rPr>
          <w:lang w:val="ru-RU"/>
        </w:rPr>
      </w:pPr>
    </w:p>
    <w:p w14:paraId="3AF78462" w14:textId="2E3EE70C" w:rsidR="00A2146B" w:rsidRDefault="00A2146B" w:rsidP="00A2146B">
      <w:pPr>
        <w:ind w:firstLine="0"/>
        <w:rPr>
          <w:lang w:val="ru-RU"/>
        </w:rPr>
      </w:pPr>
      <w:r w:rsidRPr="00A2146B">
        <w:rPr>
          <w:noProof/>
          <w:lang w:val="ru-RU"/>
        </w:rPr>
        <w:lastRenderedPageBreak/>
        <w:drawing>
          <wp:inline distT="0" distB="0" distL="0" distR="0" wp14:anchorId="32DCD851" wp14:editId="17847C96">
            <wp:extent cx="5939790" cy="2028825"/>
            <wp:effectExtent l="0" t="0" r="3810" b="9525"/>
            <wp:docPr id="92" name="Рисунок 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0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028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04A7921" w14:textId="0B722965" w:rsidR="00BB74F4" w:rsidRDefault="00BB74F4" w:rsidP="00BB74F4">
      <w:pPr>
        <w:spacing w:before="240"/>
        <w:jc w:val="center"/>
        <w:rPr>
          <w:lang w:val="ru-RU"/>
        </w:rPr>
      </w:pPr>
      <w:r>
        <w:t xml:space="preserve">Рисунок </w:t>
      </w:r>
      <w:r>
        <w:rPr>
          <w:lang w:val="ru-RU"/>
        </w:rPr>
        <w:t>5.3</w:t>
      </w:r>
      <w:r>
        <w:t xml:space="preserve"> – </w:t>
      </w:r>
      <w:r>
        <w:rPr>
          <w:lang w:val="ru-RU"/>
        </w:rPr>
        <w:t xml:space="preserve">Детальный </w:t>
      </w:r>
      <w:r w:rsidRPr="00A2146B">
        <w:rPr>
          <w:lang w:val="ru-RU"/>
        </w:rPr>
        <w:t>отчёт Power BI</w:t>
      </w:r>
      <w:r>
        <w:rPr>
          <w:lang w:val="ru-RU"/>
        </w:rPr>
        <w:t xml:space="preserve"> №2</w:t>
      </w:r>
    </w:p>
    <w:p w14:paraId="3E3271F4" w14:textId="77777777" w:rsidR="00BB74F4" w:rsidRDefault="00BB74F4" w:rsidP="00A2146B">
      <w:pPr>
        <w:ind w:firstLine="0"/>
        <w:rPr>
          <w:lang w:val="ru-RU"/>
        </w:rPr>
      </w:pPr>
    </w:p>
    <w:p w14:paraId="086E2E1A" w14:textId="35AACD87" w:rsidR="00A2146B" w:rsidRDefault="00A2146B" w:rsidP="00A2146B">
      <w:pPr>
        <w:ind w:firstLine="0"/>
        <w:rPr>
          <w:lang w:val="ru-RU"/>
        </w:rPr>
      </w:pPr>
      <w:r w:rsidRPr="00A2146B">
        <w:rPr>
          <w:noProof/>
          <w:lang w:val="ru-RU"/>
        </w:rPr>
        <w:drawing>
          <wp:inline distT="0" distB="0" distL="0" distR="0" wp14:anchorId="0D9B58A3" wp14:editId="6E28C9A3">
            <wp:extent cx="5939790" cy="1977390"/>
            <wp:effectExtent l="0" t="0" r="3810" b="3810"/>
            <wp:docPr id="93" name="Рисунок 9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1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19773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A8897DA" w14:textId="71FA0C8B" w:rsidR="00BB74F4" w:rsidRDefault="00BB74F4" w:rsidP="00BB74F4">
      <w:pPr>
        <w:spacing w:before="240"/>
        <w:jc w:val="center"/>
        <w:rPr>
          <w:lang w:val="ru-RU"/>
        </w:rPr>
      </w:pPr>
      <w:r>
        <w:t xml:space="preserve">Рисунок </w:t>
      </w:r>
      <w:r>
        <w:rPr>
          <w:lang w:val="ru-RU"/>
        </w:rPr>
        <w:t>5.4</w:t>
      </w:r>
      <w:r>
        <w:t xml:space="preserve"> – </w:t>
      </w:r>
      <w:r>
        <w:rPr>
          <w:lang w:val="ru-RU"/>
        </w:rPr>
        <w:t xml:space="preserve">Детальный </w:t>
      </w:r>
      <w:r w:rsidRPr="00A2146B">
        <w:rPr>
          <w:lang w:val="ru-RU"/>
        </w:rPr>
        <w:t>отчёт Power BI</w:t>
      </w:r>
      <w:r>
        <w:rPr>
          <w:lang w:val="ru-RU"/>
        </w:rPr>
        <w:t xml:space="preserve"> №3</w:t>
      </w:r>
    </w:p>
    <w:p w14:paraId="749B729B" w14:textId="20C01F78" w:rsidR="00BB74F4" w:rsidRPr="007A2941" w:rsidRDefault="00BB74F4" w:rsidP="00A2146B">
      <w:pPr>
        <w:ind w:firstLine="0"/>
        <w:rPr>
          <w:lang w:val="ru-RU"/>
        </w:rPr>
      </w:pPr>
    </w:p>
    <w:p w14:paraId="0583F286" w14:textId="64A4387B" w:rsidR="00BB74F4" w:rsidRDefault="00BB74F4" w:rsidP="00BB74F4">
      <w:pPr>
        <w:pStyle w:val="2"/>
      </w:pPr>
      <w:bookmarkStart w:id="23" w:name="_Toc138103156"/>
      <w:r w:rsidRPr="00BB74F4">
        <w:t>○</w:t>
      </w:r>
      <w:r w:rsidRPr="00BB74F4">
        <w:tab/>
        <w:t>Информационная панель в Excel с графиком и "срезами"</w:t>
      </w:r>
      <w:bookmarkEnd w:id="23"/>
    </w:p>
    <w:p w14:paraId="0B17AE63" w14:textId="1D528D7A" w:rsidR="007A2941" w:rsidRPr="000E1059" w:rsidRDefault="007A2941" w:rsidP="007A2941">
      <w:pPr>
        <w:rPr>
          <w:lang w:val="ru-RU"/>
        </w:rPr>
      </w:pPr>
      <w:r>
        <w:rPr>
          <w:lang w:val="ru-RU"/>
        </w:rPr>
        <w:t xml:space="preserve">На основе представления </w:t>
      </w:r>
      <w:r>
        <w:rPr>
          <w:lang w:val="en-US"/>
        </w:rPr>
        <w:t>view</w:t>
      </w:r>
      <w:r w:rsidRPr="007A2941">
        <w:rPr>
          <w:lang w:val="ru-RU"/>
        </w:rPr>
        <w:t>_</w:t>
      </w:r>
      <w:r>
        <w:rPr>
          <w:lang w:val="en-US"/>
        </w:rPr>
        <w:t>order</w:t>
      </w:r>
      <w:r w:rsidRPr="007A2941">
        <w:rPr>
          <w:lang w:val="ru-RU"/>
        </w:rPr>
        <w:t>_</w:t>
      </w:r>
      <w:r>
        <w:rPr>
          <w:lang w:val="en-US"/>
        </w:rPr>
        <w:t>summary</w:t>
      </w:r>
      <w:r w:rsidRPr="007A2941">
        <w:rPr>
          <w:lang w:val="ru-RU"/>
        </w:rPr>
        <w:t xml:space="preserve"> </w:t>
      </w:r>
      <w:r w:rsidR="000E1059">
        <w:rPr>
          <w:lang w:val="ru-RU"/>
        </w:rPr>
        <w:t xml:space="preserve">построили </w:t>
      </w:r>
      <w:r w:rsidR="000E1059" w:rsidRPr="000E1059">
        <w:rPr>
          <w:lang w:val="ru-RU"/>
        </w:rPr>
        <w:t>“</w:t>
      </w:r>
      <w:r w:rsidR="000E1059">
        <w:rPr>
          <w:lang w:val="ru-RU"/>
        </w:rPr>
        <w:t>график с маркерами</w:t>
      </w:r>
      <w:r w:rsidR="000E1059" w:rsidRPr="000E1059">
        <w:rPr>
          <w:lang w:val="ru-RU"/>
        </w:rPr>
        <w:t>”</w:t>
      </w:r>
      <w:r w:rsidR="000E1059">
        <w:rPr>
          <w:lang w:val="ru-RU"/>
        </w:rPr>
        <w:t xml:space="preserve"> демонстрирующий суммарную стоимость заказов каждого из пользователей, позволяет оценить наиболее важных клиентов.</w:t>
      </w:r>
    </w:p>
    <w:p w14:paraId="18CD4DD9" w14:textId="7925A9A7" w:rsidR="007A2941" w:rsidRPr="007A2941" w:rsidRDefault="000E1059" w:rsidP="007A2941">
      <w:pPr>
        <w:rPr>
          <w:lang w:val="ru-RU"/>
        </w:rPr>
      </w:pPr>
      <w:r>
        <w:rPr>
          <w:lang w:val="ru-RU"/>
        </w:rPr>
        <w:t>Также представлен срез по электронным почтам покупателей, для удобства в фильтрации и просмотре данных о конкретном клиенте</w:t>
      </w:r>
    </w:p>
    <w:p w14:paraId="049C3219" w14:textId="19D803E8" w:rsidR="00BB74F4" w:rsidRDefault="007A2941" w:rsidP="007A2941">
      <w:pPr>
        <w:ind w:firstLine="0"/>
        <w:rPr>
          <w:lang w:val="ru-RU"/>
        </w:rPr>
      </w:pPr>
      <w:r w:rsidRPr="007A2941">
        <w:rPr>
          <w:noProof/>
          <w:lang w:val="ru-RU"/>
        </w:rPr>
        <w:lastRenderedPageBreak/>
        <w:drawing>
          <wp:inline distT="0" distB="0" distL="0" distR="0" wp14:anchorId="73144125" wp14:editId="7E33873C">
            <wp:extent cx="5974983" cy="2910840"/>
            <wp:effectExtent l="0" t="0" r="6985" b="3810"/>
            <wp:docPr id="94" name="Рисунок 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2"/>
                    <a:stretch>
                      <a:fillRect/>
                    </a:stretch>
                  </pic:blipFill>
                  <pic:spPr>
                    <a:xfrm>
                      <a:off x="0" y="0"/>
                      <a:ext cx="5983018" cy="29147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5E5C2D0" w14:textId="2B93EAD2" w:rsidR="007A2941" w:rsidRDefault="007A2941" w:rsidP="007A2941">
      <w:pPr>
        <w:spacing w:before="240"/>
        <w:jc w:val="center"/>
        <w:rPr>
          <w:lang w:val="ru-RU"/>
        </w:rPr>
      </w:pPr>
      <w:r>
        <w:t xml:space="preserve">Рисунок </w:t>
      </w:r>
      <w:r>
        <w:rPr>
          <w:lang w:val="ru-RU"/>
        </w:rPr>
        <w:t>5.5</w:t>
      </w:r>
      <w:r>
        <w:t xml:space="preserve"> – </w:t>
      </w:r>
      <w:r w:rsidRPr="007A2941">
        <w:rPr>
          <w:lang w:val="ru-RU"/>
        </w:rPr>
        <w:t>Информационная панель в Excel</w:t>
      </w:r>
    </w:p>
    <w:p w14:paraId="0F1A9F8B" w14:textId="77777777" w:rsidR="007A2941" w:rsidRPr="007A2941" w:rsidRDefault="007A2941" w:rsidP="007A2941">
      <w:pPr>
        <w:ind w:firstLine="0"/>
        <w:rPr>
          <w:lang w:val="ru-RU"/>
        </w:rPr>
      </w:pPr>
    </w:p>
    <w:sectPr w:rsidR="007A2941" w:rsidRPr="007A2941" w:rsidSect="00145B0B">
      <w:footerReference w:type="default" r:id="rId73"/>
      <w:pgSz w:w="11906" w:h="16838"/>
      <w:pgMar w:top="1134" w:right="851" w:bottom="1531" w:left="1701" w:header="0" w:footer="964" w:gutter="0"/>
      <w:pgNumType w:start="3"/>
      <w:cols w:space="720"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F6B27BC" w14:textId="77777777" w:rsidR="00FB5B61" w:rsidRDefault="00FB5B61" w:rsidP="001F1358">
      <w:r>
        <w:separator/>
      </w:r>
    </w:p>
  </w:endnote>
  <w:endnote w:type="continuationSeparator" w:id="0">
    <w:p w14:paraId="526A7F33" w14:textId="77777777" w:rsidR="00FB5B61" w:rsidRDefault="00FB5B61" w:rsidP="001F135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font291">
    <w:altName w:val="Times New Roman"/>
    <w:panose1 w:val="00000000000000000000"/>
    <w:charset w:val="00"/>
    <w:family w:val="auto"/>
    <w:notTrueType/>
    <w:pitch w:val="default"/>
    <w:sig w:usb0="77E138BB" w:usb1="00000000" w:usb2="00000000" w:usb3="00000001" w:csb0="0C401810" w:csb1="00770008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Arial Unicode MS">
    <w:altName w:val="Yu Gothic"/>
    <w:panose1 w:val="020B0604020202020204"/>
    <w:charset w:val="80"/>
    <w:family w:val="swiss"/>
    <w:pitch w:val="variable"/>
    <w:sig w:usb0="F7FFAFFF" w:usb1="E9DFFFFF" w:usb2="0000003F" w:usb3="00000000" w:csb0="003F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B18D683" w14:textId="34A8B96F" w:rsidR="002C242C" w:rsidRPr="00866F0C" w:rsidRDefault="002C242C" w:rsidP="00866F0C">
    <w:pPr>
      <w:pStyle w:val="aa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-1932422538"/>
      <w:docPartObj>
        <w:docPartGallery w:val="Page Numbers (Bottom of Page)"/>
        <w:docPartUnique/>
      </w:docPartObj>
    </w:sdtPr>
    <w:sdtEndPr/>
    <w:sdtContent>
      <w:p w14:paraId="108BCD1A" w14:textId="77777777" w:rsidR="002C242C" w:rsidRDefault="002C242C" w:rsidP="000812E8">
        <w:pPr>
          <w:pStyle w:val="aa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2644B9">
          <w:rPr>
            <w:noProof/>
          </w:rPr>
          <w:t>51</w:t>
        </w:r>
        <w: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7B37FBD" w14:textId="77777777" w:rsidR="00FB5B61" w:rsidRDefault="00FB5B61" w:rsidP="001F1358">
      <w:r>
        <w:separator/>
      </w:r>
    </w:p>
  </w:footnote>
  <w:footnote w:type="continuationSeparator" w:id="0">
    <w:p w14:paraId="4C8FF6A6" w14:textId="77777777" w:rsidR="00FB5B61" w:rsidRDefault="00FB5B61" w:rsidP="001F1358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0D767BF"/>
    <w:multiLevelType w:val="hybridMultilevel"/>
    <w:tmpl w:val="DD1E7BAA"/>
    <w:lvl w:ilvl="0" w:tplc="1CCC1C44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" w15:restartNumberingAfterBreak="0">
    <w:nsid w:val="04C22A51"/>
    <w:multiLevelType w:val="hybridMultilevel"/>
    <w:tmpl w:val="2132CFCC"/>
    <w:lvl w:ilvl="0" w:tplc="BA1C34B0">
      <w:start w:val="1"/>
      <w:numFmt w:val="bullet"/>
      <w:lvlText w:val="−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" w15:restartNumberingAfterBreak="0">
    <w:nsid w:val="05A96439"/>
    <w:multiLevelType w:val="hybridMultilevel"/>
    <w:tmpl w:val="C6868402"/>
    <w:lvl w:ilvl="0" w:tplc="2EE0AD16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3" w15:restartNumberingAfterBreak="0">
    <w:nsid w:val="07B15263"/>
    <w:multiLevelType w:val="hybridMultilevel"/>
    <w:tmpl w:val="882449C6"/>
    <w:lvl w:ilvl="0" w:tplc="C85AD6DE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4" w15:restartNumberingAfterBreak="0">
    <w:nsid w:val="080A14D5"/>
    <w:multiLevelType w:val="hybridMultilevel"/>
    <w:tmpl w:val="E91EC2F4"/>
    <w:lvl w:ilvl="0" w:tplc="2B8CEE62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5" w15:restartNumberingAfterBreak="0">
    <w:nsid w:val="0AE80980"/>
    <w:multiLevelType w:val="hybridMultilevel"/>
    <w:tmpl w:val="31528BBE"/>
    <w:lvl w:ilvl="0" w:tplc="4CFA858E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6" w15:restartNumberingAfterBreak="0">
    <w:nsid w:val="101F178D"/>
    <w:multiLevelType w:val="hybridMultilevel"/>
    <w:tmpl w:val="C6868402"/>
    <w:lvl w:ilvl="0" w:tplc="2EE0AD16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7" w15:restartNumberingAfterBreak="0">
    <w:nsid w:val="166A0BDA"/>
    <w:multiLevelType w:val="hybridMultilevel"/>
    <w:tmpl w:val="44EA4C66"/>
    <w:lvl w:ilvl="0" w:tplc="8A02DAA4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8" w15:restartNumberingAfterBreak="0">
    <w:nsid w:val="16A56BF2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9" w15:restartNumberingAfterBreak="0">
    <w:nsid w:val="18A53511"/>
    <w:multiLevelType w:val="hybridMultilevel"/>
    <w:tmpl w:val="C6868402"/>
    <w:lvl w:ilvl="0" w:tplc="2EE0AD16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0" w15:restartNumberingAfterBreak="0">
    <w:nsid w:val="19CA0359"/>
    <w:multiLevelType w:val="hybridMultilevel"/>
    <w:tmpl w:val="6F163D54"/>
    <w:lvl w:ilvl="0" w:tplc="3FA053EE">
      <w:start w:val="1"/>
      <w:numFmt w:val="decimal"/>
      <w:lvlText w:val="%1."/>
      <w:lvlJc w:val="left"/>
      <w:pPr>
        <w:ind w:left="1069" w:hanging="360"/>
      </w:pPr>
      <w:rPr>
        <w:rFonts w:ascii="Times New Roman" w:hAnsi="Times New Roman"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1" w15:restartNumberingAfterBreak="0">
    <w:nsid w:val="20AC1A76"/>
    <w:multiLevelType w:val="hybridMultilevel"/>
    <w:tmpl w:val="8AD81F46"/>
    <w:lvl w:ilvl="0" w:tplc="8280D49C">
      <w:start w:val="1"/>
      <w:numFmt w:val="bullet"/>
      <w:pStyle w:val="a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2" w15:restartNumberingAfterBreak="0">
    <w:nsid w:val="25D933B6"/>
    <w:multiLevelType w:val="hybridMultilevel"/>
    <w:tmpl w:val="C6868402"/>
    <w:lvl w:ilvl="0" w:tplc="2EE0AD16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3" w15:restartNumberingAfterBreak="0">
    <w:nsid w:val="296F4A21"/>
    <w:multiLevelType w:val="hybridMultilevel"/>
    <w:tmpl w:val="3266D068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4" w15:restartNumberingAfterBreak="0">
    <w:nsid w:val="2C1C79B9"/>
    <w:multiLevelType w:val="multilevel"/>
    <w:tmpl w:val="F28C8DA0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5" w15:restartNumberingAfterBreak="0">
    <w:nsid w:val="2C6B3552"/>
    <w:multiLevelType w:val="hybridMultilevel"/>
    <w:tmpl w:val="75048E5A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6" w15:restartNumberingAfterBreak="0">
    <w:nsid w:val="2DC76F09"/>
    <w:multiLevelType w:val="hybridMultilevel"/>
    <w:tmpl w:val="1D42C678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7" w15:restartNumberingAfterBreak="0">
    <w:nsid w:val="343F05C1"/>
    <w:multiLevelType w:val="hybridMultilevel"/>
    <w:tmpl w:val="95CADF3C"/>
    <w:lvl w:ilvl="0" w:tplc="B242044E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8" w15:restartNumberingAfterBreak="0">
    <w:nsid w:val="37BE2F08"/>
    <w:multiLevelType w:val="multilevel"/>
    <w:tmpl w:val="E806B6EA"/>
    <w:lvl w:ilvl="0">
      <w:start w:val="1"/>
      <w:numFmt w:val="decimal"/>
      <w:pStyle w:val="1"/>
      <w:lvlText w:val="%1"/>
      <w:lvlJc w:val="left"/>
      <w:pPr>
        <w:ind w:left="420" w:hanging="420"/>
      </w:pPr>
    </w:lvl>
    <w:lvl w:ilvl="1">
      <w:start w:val="1"/>
      <w:numFmt w:val="decimal"/>
      <w:pStyle w:val="2"/>
      <w:lvlText w:val="%1.%2"/>
      <w:lvlJc w:val="left"/>
      <w:pPr>
        <w:ind w:left="1129" w:hanging="420"/>
      </w:pPr>
    </w:lvl>
    <w:lvl w:ilvl="2">
      <w:start w:val="1"/>
      <w:numFmt w:val="decimal"/>
      <w:lvlText w:val="%1.%2.%3"/>
      <w:lvlJc w:val="left"/>
      <w:pPr>
        <w:ind w:left="2138" w:hanging="720"/>
      </w:pPr>
    </w:lvl>
    <w:lvl w:ilvl="3">
      <w:start w:val="1"/>
      <w:numFmt w:val="decimal"/>
      <w:lvlText w:val="%1.%2.%3.%4"/>
      <w:lvlJc w:val="left"/>
      <w:pPr>
        <w:ind w:left="3207" w:hanging="1080"/>
      </w:pPr>
    </w:lvl>
    <w:lvl w:ilvl="4">
      <w:start w:val="1"/>
      <w:numFmt w:val="decimal"/>
      <w:lvlText w:val="%1.%2.%3.%4.%5"/>
      <w:lvlJc w:val="left"/>
      <w:pPr>
        <w:ind w:left="3916" w:hanging="1080"/>
      </w:pPr>
    </w:lvl>
    <w:lvl w:ilvl="5">
      <w:start w:val="1"/>
      <w:numFmt w:val="decimal"/>
      <w:lvlText w:val="%1.%2.%3.%4.%5.%6"/>
      <w:lvlJc w:val="left"/>
      <w:pPr>
        <w:ind w:left="4985" w:hanging="1440"/>
      </w:pPr>
    </w:lvl>
    <w:lvl w:ilvl="6">
      <w:start w:val="1"/>
      <w:numFmt w:val="decimal"/>
      <w:lvlText w:val="%1.%2.%3.%4.%5.%6.%7"/>
      <w:lvlJc w:val="left"/>
      <w:pPr>
        <w:ind w:left="5694" w:hanging="1440"/>
      </w:pPr>
    </w:lvl>
    <w:lvl w:ilvl="7">
      <w:start w:val="1"/>
      <w:numFmt w:val="decimal"/>
      <w:lvlText w:val="%1.%2.%3.%4.%5.%6.%7.%8"/>
      <w:lvlJc w:val="left"/>
      <w:pPr>
        <w:ind w:left="6763" w:hanging="1800"/>
      </w:pPr>
    </w:lvl>
    <w:lvl w:ilvl="8">
      <w:start w:val="1"/>
      <w:numFmt w:val="decimal"/>
      <w:lvlText w:val="%1.%2.%3.%4.%5.%6.%7.%8.%9"/>
      <w:lvlJc w:val="left"/>
      <w:pPr>
        <w:ind w:left="7832" w:hanging="2160"/>
      </w:pPr>
    </w:lvl>
  </w:abstractNum>
  <w:abstractNum w:abstractNumId="19" w15:restartNumberingAfterBreak="0">
    <w:nsid w:val="3A6A2935"/>
    <w:multiLevelType w:val="hybridMultilevel"/>
    <w:tmpl w:val="31528BBE"/>
    <w:lvl w:ilvl="0" w:tplc="4CFA858E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0" w15:restartNumberingAfterBreak="0">
    <w:nsid w:val="41994B76"/>
    <w:multiLevelType w:val="hybridMultilevel"/>
    <w:tmpl w:val="C6868402"/>
    <w:lvl w:ilvl="0" w:tplc="2EE0AD16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1" w15:restartNumberingAfterBreak="0">
    <w:nsid w:val="42434913"/>
    <w:multiLevelType w:val="hybridMultilevel"/>
    <w:tmpl w:val="24E85AAC"/>
    <w:lvl w:ilvl="0" w:tplc="BEE83BC2">
      <w:start w:val="3"/>
      <w:numFmt w:val="bullet"/>
      <w:lvlText w:val="−"/>
      <w:lvlJc w:val="left"/>
      <w:pPr>
        <w:ind w:left="1070" w:hanging="360"/>
      </w:pPr>
      <w:rPr>
        <w:rFonts w:ascii="font291" w:eastAsia="Times New Roman" w:hAnsi="font291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79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1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3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5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7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9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1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30" w:hanging="360"/>
      </w:pPr>
      <w:rPr>
        <w:rFonts w:ascii="Wingdings" w:hAnsi="Wingdings" w:hint="default"/>
      </w:rPr>
    </w:lvl>
  </w:abstractNum>
  <w:abstractNum w:abstractNumId="22" w15:restartNumberingAfterBreak="0">
    <w:nsid w:val="48BE600D"/>
    <w:multiLevelType w:val="hybridMultilevel"/>
    <w:tmpl w:val="49D03A52"/>
    <w:lvl w:ilvl="0" w:tplc="BEE83BC2">
      <w:start w:val="3"/>
      <w:numFmt w:val="bullet"/>
      <w:lvlText w:val="−"/>
      <w:lvlJc w:val="left"/>
      <w:pPr>
        <w:ind w:left="1429" w:hanging="360"/>
      </w:pPr>
      <w:rPr>
        <w:rFonts w:ascii="font291" w:eastAsia="Times New Roman" w:hAnsi="font291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3" w15:restartNumberingAfterBreak="0">
    <w:nsid w:val="4C9121D1"/>
    <w:multiLevelType w:val="hybridMultilevel"/>
    <w:tmpl w:val="3D183FE4"/>
    <w:lvl w:ilvl="0" w:tplc="BA1C34B0">
      <w:start w:val="1"/>
      <w:numFmt w:val="bullet"/>
      <w:lvlText w:val="−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4" w15:restartNumberingAfterBreak="0">
    <w:nsid w:val="514342FE"/>
    <w:multiLevelType w:val="hybridMultilevel"/>
    <w:tmpl w:val="AD62363A"/>
    <w:lvl w:ilvl="0" w:tplc="DF6E2DDC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5" w15:restartNumberingAfterBreak="0">
    <w:nsid w:val="586E3BDE"/>
    <w:multiLevelType w:val="hybridMultilevel"/>
    <w:tmpl w:val="FDDC874E"/>
    <w:lvl w:ilvl="0" w:tplc="2B8CEE62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6" w15:restartNumberingAfterBreak="0">
    <w:nsid w:val="5A1235AD"/>
    <w:multiLevelType w:val="hybridMultilevel"/>
    <w:tmpl w:val="D7A2042C"/>
    <w:lvl w:ilvl="0" w:tplc="F4BA0608">
      <w:start w:val="1"/>
      <w:numFmt w:val="bullet"/>
      <w:lvlText w:val="‒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7" w15:restartNumberingAfterBreak="0">
    <w:nsid w:val="5B785723"/>
    <w:multiLevelType w:val="hybridMultilevel"/>
    <w:tmpl w:val="9DB00736"/>
    <w:lvl w:ilvl="0" w:tplc="2AEC2B82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8" w15:restartNumberingAfterBreak="0">
    <w:nsid w:val="5FD83389"/>
    <w:multiLevelType w:val="hybridMultilevel"/>
    <w:tmpl w:val="B2ECB4D8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9" w15:restartNumberingAfterBreak="0">
    <w:nsid w:val="6BD76238"/>
    <w:multiLevelType w:val="hybridMultilevel"/>
    <w:tmpl w:val="D4BCF11E"/>
    <w:lvl w:ilvl="0" w:tplc="9E50D3B8">
      <w:start w:val="1"/>
      <w:numFmt w:val="decimal"/>
      <w:lvlText w:val="%1."/>
      <w:lvlJc w:val="left"/>
      <w:pPr>
        <w:ind w:left="1069" w:hanging="360"/>
      </w:pPr>
      <w:rPr>
        <w:rFonts w:ascii="Times New Roman" w:hAnsi="Times New Roman"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30" w15:restartNumberingAfterBreak="0">
    <w:nsid w:val="6DA64FC0"/>
    <w:multiLevelType w:val="hybridMultilevel"/>
    <w:tmpl w:val="96A60610"/>
    <w:lvl w:ilvl="0" w:tplc="BA1C34B0">
      <w:start w:val="1"/>
      <w:numFmt w:val="bullet"/>
      <w:lvlText w:val="−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1" w15:restartNumberingAfterBreak="0">
    <w:nsid w:val="6F473D3B"/>
    <w:multiLevelType w:val="hybridMultilevel"/>
    <w:tmpl w:val="31528BBE"/>
    <w:lvl w:ilvl="0" w:tplc="4CFA858E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32" w15:restartNumberingAfterBreak="0">
    <w:nsid w:val="6FCF164E"/>
    <w:multiLevelType w:val="hybridMultilevel"/>
    <w:tmpl w:val="AEEE650A"/>
    <w:lvl w:ilvl="0" w:tplc="BEE83BC2">
      <w:start w:val="3"/>
      <w:numFmt w:val="bullet"/>
      <w:lvlText w:val="−"/>
      <w:lvlJc w:val="left"/>
      <w:pPr>
        <w:ind w:left="1429" w:hanging="360"/>
      </w:pPr>
      <w:rPr>
        <w:rFonts w:ascii="font291" w:eastAsia="Times New Roman" w:hAnsi="font291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3" w15:restartNumberingAfterBreak="0">
    <w:nsid w:val="71896FCD"/>
    <w:multiLevelType w:val="hybridMultilevel"/>
    <w:tmpl w:val="D06C64F8"/>
    <w:lvl w:ilvl="0" w:tplc="F4BA0608">
      <w:start w:val="1"/>
      <w:numFmt w:val="bullet"/>
      <w:lvlText w:val="‒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4" w15:restartNumberingAfterBreak="0">
    <w:nsid w:val="72487D1E"/>
    <w:multiLevelType w:val="hybridMultilevel"/>
    <w:tmpl w:val="C6868402"/>
    <w:lvl w:ilvl="0" w:tplc="2EE0AD16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35" w15:restartNumberingAfterBreak="0">
    <w:nsid w:val="767A0AB9"/>
    <w:multiLevelType w:val="hybridMultilevel"/>
    <w:tmpl w:val="3D30CCDC"/>
    <w:lvl w:ilvl="0" w:tplc="B6240AC4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36" w15:restartNumberingAfterBreak="0">
    <w:nsid w:val="791D19E7"/>
    <w:multiLevelType w:val="hybridMultilevel"/>
    <w:tmpl w:val="94E0F9E0"/>
    <w:lvl w:ilvl="0" w:tplc="ADEA8436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37" w15:restartNumberingAfterBreak="0">
    <w:nsid w:val="7DAE4E64"/>
    <w:multiLevelType w:val="hybridMultilevel"/>
    <w:tmpl w:val="4ED4A9C0"/>
    <w:lvl w:ilvl="0" w:tplc="BA1C34B0">
      <w:start w:val="1"/>
      <w:numFmt w:val="bullet"/>
      <w:lvlText w:val="−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8" w15:restartNumberingAfterBreak="0">
    <w:nsid w:val="7E4C000B"/>
    <w:multiLevelType w:val="hybridMultilevel"/>
    <w:tmpl w:val="6512C474"/>
    <w:lvl w:ilvl="0" w:tplc="BA1C34B0">
      <w:start w:val="1"/>
      <w:numFmt w:val="bullet"/>
      <w:lvlText w:val="−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num w:numId="1">
    <w:abstractNumId w:val="18"/>
  </w:num>
  <w:num w:numId="2">
    <w:abstractNumId w:val="24"/>
  </w:num>
  <w:num w:numId="3">
    <w:abstractNumId w:val="30"/>
  </w:num>
  <w:num w:numId="4">
    <w:abstractNumId w:val="33"/>
  </w:num>
  <w:num w:numId="5">
    <w:abstractNumId w:val="26"/>
  </w:num>
  <w:num w:numId="6">
    <w:abstractNumId w:val="31"/>
  </w:num>
  <w:num w:numId="7">
    <w:abstractNumId w:val="35"/>
  </w:num>
  <w:num w:numId="8">
    <w:abstractNumId w:val="29"/>
  </w:num>
  <w:num w:numId="9">
    <w:abstractNumId w:val="10"/>
  </w:num>
  <w:num w:numId="10">
    <w:abstractNumId w:val="17"/>
  </w:num>
  <w:num w:numId="11">
    <w:abstractNumId w:val="36"/>
  </w:num>
  <w:num w:numId="12">
    <w:abstractNumId w:val="0"/>
  </w:num>
  <w:num w:numId="13">
    <w:abstractNumId w:val="3"/>
  </w:num>
  <w:num w:numId="14">
    <w:abstractNumId w:val="6"/>
  </w:num>
  <w:num w:numId="15">
    <w:abstractNumId w:val="1"/>
  </w:num>
  <w:num w:numId="16">
    <w:abstractNumId w:val="37"/>
  </w:num>
  <w:num w:numId="17">
    <w:abstractNumId w:val="23"/>
  </w:num>
  <w:num w:numId="18">
    <w:abstractNumId w:val="38"/>
  </w:num>
  <w:num w:numId="19">
    <w:abstractNumId w:val="4"/>
  </w:num>
  <w:num w:numId="20">
    <w:abstractNumId w:val="25"/>
  </w:num>
  <w:num w:numId="21">
    <w:abstractNumId w:val="32"/>
  </w:num>
  <w:num w:numId="22">
    <w:abstractNumId w:val="22"/>
  </w:num>
  <w:num w:numId="23">
    <w:abstractNumId w:val="21"/>
  </w:num>
  <w:num w:numId="24">
    <w:abstractNumId w:val="9"/>
  </w:num>
  <w:num w:numId="25">
    <w:abstractNumId w:val="12"/>
  </w:num>
  <w:num w:numId="26">
    <w:abstractNumId w:val="2"/>
  </w:num>
  <w:num w:numId="27">
    <w:abstractNumId w:val="5"/>
  </w:num>
  <w:num w:numId="28">
    <w:abstractNumId w:val="19"/>
  </w:num>
  <w:num w:numId="29">
    <w:abstractNumId w:val="20"/>
  </w:num>
  <w:num w:numId="30">
    <w:abstractNumId w:val="34"/>
  </w:num>
  <w:num w:numId="31">
    <w:abstractNumId w:val="18"/>
  </w:num>
  <w:num w:numId="32">
    <w:abstractNumId w:val="28"/>
  </w:num>
  <w:num w:numId="33">
    <w:abstractNumId w:val="8"/>
  </w:num>
  <w:num w:numId="34">
    <w:abstractNumId w:val="14"/>
  </w:num>
  <w:num w:numId="35">
    <w:abstractNumId w:val="16"/>
  </w:num>
  <w:num w:numId="36">
    <w:abstractNumId w:val="11"/>
  </w:num>
  <w:num w:numId="37">
    <w:abstractNumId w:val="13"/>
  </w:num>
  <w:num w:numId="38">
    <w:abstractNumId w:val="7"/>
  </w:num>
  <w:num w:numId="39">
    <w:abstractNumId w:val="15"/>
  </w:num>
  <w:num w:numId="40">
    <w:abstractNumId w:val="27"/>
  </w:num>
  <w:numIdMacAtCleanup w:val="3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D3399D"/>
    <w:rsid w:val="00002FB6"/>
    <w:rsid w:val="00004E84"/>
    <w:rsid w:val="0000570D"/>
    <w:rsid w:val="00011110"/>
    <w:rsid w:val="00012A4C"/>
    <w:rsid w:val="00013013"/>
    <w:rsid w:val="00013500"/>
    <w:rsid w:val="0002659C"/>
    <w:rsid w:val="000321F0"/>
    <w:rsid w:val="0003357D"/>
    <w:rsid w:val="000403CC"/>
    <w:rsid w:val="000450F9"/>
    <w:rsid w:val="00047F89"/>
    <w:rsid w:val="000500F3"/>
    <w:rsid w:val="00056DBC"/>
    <w:rsid w:val="00061813"/>
    <w:rsid w:val="0006194D"/>
    <w:rsid w:val="00062854"/>
    <w:rsid w:val="00062C69"/>
    <w:rsid w:val="00063B63"/>
    <w:rsid w:val="00071A99"/>
    <w:rsid w:val="00074217"/>
    <w:rsid w:val="00076AE4"/>
    <w:rsid w:val="000812E8"/>
    <w:rsid w:val="0008204B"/>
    <w:rsid w:val="00085E0E"/>
    <w:rsid w:val="000870B9"/>
    <w:rsid w:val="00096262"/>
    <w:rsid w:val="000963E8"/>
    <w:rsid w:val="000966CE"/>
    <w:rsid w:val="000A32B1"/>
    <w:rsid w:val="000A4143"/>
    <w:rsid w:val="000A4351"/>
    <w:rsid w:val="000B0143"/>
    <w:rsid w:val="000B13F8"/>
    <w:rsid w:val="000B4E87"/>
    <w:rsid w:val="000B570C"/>
    <w:rsid w:val="000B7B0D"/>
    <w:rsid w:val="000C0176"/>
    <w:rsid w:val="000C6455"/>
    <w:rsid w:val="000D0B06"/>
    <w:rsid w:val="000D11BD"/>
    <w:rsid w:val="000D2482"/>
    <w:rsid w:val="000D280F"/>
    <w:rsid w:val="000D5FEA"/>
    <w:rsid w:val="000E1059"/>
    <w:rsid w:val="000E30A0"/>
    <w:rsid w:val="000E34E6"/>
    <w:rsid w:val="000E4D7C"/>
    <w:rsid w:val="000E767B"/>
    <w:rsid w:val="00105BC6"/>
    <w:rsid w:val="001066FE"/>
    <w:rsid w:val="00106FED"/>
    <w:rsid w:val="00107713"/>
    <w:rsid w:val="00110C28"/>
    <w:rsid w:val="0011335D"/>
    <w:rsid w:val="001151FF"/>
    <w:rsid w:val="001172EB"/>
    <w:rsid w:val="00124BAA"/>
    <w:rsid w:val="00130C59"/>
    <w:rsid w:val="00137B97"/>
    <w:rsid w:val="00137F07"/>
    <w:rsid w:val="00140327"/>
    <w:rsid w:val="00141377"/>
    <w:rsid w:val="0014597C"/>
    <w:rsid w:val="00145B0B"/>
    <w:rsid w:val="00152765"/>
    <w:rsid w:val="001545B9"/>
    <w:rsid w:val="00154E15"/>
    <w:rsid w:val="00162571"/>
    <w:rsid w:val="001669A5"/>
    <w:rsid w:val="00166A97"/>
    <w:rsid w:val="00167E69"/>
    <w:rsid w:val="00167E82"/>
    <w:rsid w:val="001875DB"/>
    <w:rsid w:val="0019262C"/>
    <w:rsid w:val="00193187"/>
    <w:rsid w:val="001A0287"/>
    <w:rsid w:val="001A22A6"/>
    <w:rsid w:val="001A330C"/>
    <w:rsid w:val="001A3F73"/>
    <w:rsid w:val="001A6170"/>
    <w:rsid w:val="001B0943"/>
    <w:rsid w:val="001B1FCD"/>
    <w:rsid w:val="001C0444"/>
    <w:rsid w:val="001C2867"/>
    <w:rsid w:val="001C45B5"/>
    <w:rsid w:val="001C7C1D"/>
    <w:rsid w:val="001D3204"/>
    <w:rsid w:val="001D5C92"/>
    <w:rsid w:val="001D6D95"/>
    <w:rsid w:val="001D6E97"/>
    <w:rsid w:val="001F1358"/>
    <w:rsid w:val="001F32D1"/>
    <w:rsid w:val="001F6571"/>
    <w:rsid w:val="001F7063"/>
    <w:rsid w:val="0021220E"/>
    <w:rsid w:val="00222292"/>
    <w:rsid w:val="002274ED"/>
    <w:rsid w:val="002275CC"/>
    <w:rsid w:val="0023150C"/>
    <w:rsid w:val="002444C4"/>
    <w:rsid w:val="00254C71"/>
    <w:rsid w:val="00255D52"/>
    <w:rsid w:val="002644B9"/>
    <w:rsid w:val="002732D0"/>
    <w:rsid w:val="00275066"/>
    <w:rsid w:val="0028793D"/>
    <w:rsid w:val="0029169F"/>
    <w:rsid w:val="00295873"/>
    <w:rsid w:val="00296FA2"/>
    <w:rsid w:val="002973C3"/>
    <w:rsid w:val="002A2D30"/>
    <w:rsid w:val="002A490E"/>
    <w:rsid w:val="002A7271"/>
    <w:rsid w:val="002A7E66"/>
    <w:rsid w:val="002B78C1"/>
    <w:rsid w:val="002B7F4E"/>
    <w:rsid w:val="002C242C"/>
    <w:rsid w:val="002C5BE5"/>
    <w:rsid w:val="002C5DF8"/>
    <w:rsid w:val="002D058A"/>
    <w:rsid w:val="002D175A"/>
    <w:rsid w:val="002D3B59"/>
    <w:rsid w:val="002D4E7E"/>
    <w:rsid w:val="002D50EF"/>
    <w:rsid w:val="002D76D3"/>
    <w:rsid w:val="002D7E40"/>
    <w:rsid w:val="002E14BE"/>
    <w:rsid w:val="002E5A88"/>
    <w:rsid w:val="002E62E7"/>
    <w:rsid w:val="002F06C8"/>
    <w:rsid w:val="002F0F33"/>
    <w:rsid w:val="002F1F04"/>
    <w:rsid w:val="002F2F23"/>
    <w:rsid w:val="0030011E"/>
    <w:rsid w:val="0030468C"/>
    <w:rsid w:val="00306511"/>
    <w:rsid w:val="003209D8"/>
    <w:rsid w:val="00320F82"/>
    <w:rsid w:val="0033175F"/>
    <w:rsid w:val="00331FC9"/>
    <w:rsid w:val="00334299"/>
    <w:rsid w:val="00334595"/>
    <w:rsid w:val="0033593C"/>
    <w:rsid w:val="00336A66"/>
    <w:rsid w:val="00337E79"/>
    <w:rsid w:val="0034619D"/>
    <w:rsid w:val="00347214"/>
    <w:rsid w:val="00347A18"/>
    <w:rsid w:val="00354A0E"/>
    <w:rsid w:val="00362C37"/>
    <w:rsid w:val="00367658"/>
    <w:rsid w:val="0037335B"/>
    <w:rsid w:val="00381FAA"/>
    <w:rsid w:val="003850AD"/>
    <w:rsid w:val="00385388"/>
    <w:rsid w:val="003902D2"/>
    <w:rsid w:val="00391B1A"/>
    <w:rsid w:val="00392ADE"/>
    <w:rsid w:val="003936BF"/>
    <w:rsid w:val="003964F5"/>
    <w:rsid w:val="00396AA3"/>
    <w:rsid w:val="003A0CD5"/>
    <w:rsid w:val="003A3823"/>
    <w:rsid w:val="003A5567"/>
    <w:rsid w:val="003A7C5B"/>
    <w:rsid w:val="003B011A"/>
    <w:rsid w:val="003B0416"/>
    <w:rsid w:val="003B1551"/>
    <w:rsid w:val="003B1CE9"/>
    <w:rsid w:val="003B60F9"/>
    <w:rsid w:val="003B6384"/>
    <w:rsid w:val="003C2D6C"/>
    <w:rsid w:val="003C516B"/>
    <w:rsid w:val="003C656C"/>
    <w:rsid w:val="003C6672"/>
    <w:rsid w:val="003C7167"/>
    <w:rsid w:val="003D0CB6"/>
    <w:rsid w:val="003E0409"/>
    <w:rsid w:val="003E0F76"/>
    <w:rsid w:val="003E73A7"/>
    <w:rsid w:val="00400002"/>
    <w:rsid w:val="004014CE"/>
    <w:rsid w:val="00401C03"/>
    <w:rsid w:val="00403480"/>
    <w:rsid w:val="0040563B"/>
    <w:rsid w:val="00405890"/>
    <w:rsid w:val="0041180C"/>
    <w:rsid w:val="00411A39"/>
    <w:rsid w:val="0041760C"/>
    <w:rsid w:val="00421660"/>
    <w:rsid w:val="00424E73"/>
    <w:rsid w:val="00426BAE"/>
    <w:rsid w:val="00427839"/>
    <w:rsid w:val="004300C2"/>
    <w:rsid w:val="0043693C"/>
    <w:rsid w:val="00451F64"/>
    <w:rsid w:val="00452C08"/>
    <w:rsid w:val="00452D76"/>
    <w:rsid w:val="00455157"/>
    <w:rsid w:val="0045674E"/>
    <w:rsid w:val="00460A2B"/>
    <w:rsid w:val="004616E5"/>
    <w:rsid w:val="00462079"/>
    <w:rsid w:val="00462E1A"/>
    <w:rsid w:val="004634AA"/>
    <w:rsid w:val="00475335"/>
    <w:rsid w:val="0048083D"/>
    <w:rsid w:val="00482D4D"/>
    <w:rsid w:val="004848A2"/>
    <w:rsid w:val="004920C1"/>
    <w:rsid w:val="00495DD0"/>
    <w:rsid w:val="00497F60"/>
    <w:rsid w:val="004A17FF"/>
    <w:rsid w:val="004A44C3"/>
    <w:rsid w:val="004A6B51"/>
    <w:rsid w:val="004B3C61"/>
    <w:rsid w:val="004B52EC"/>
    <w:rsid w:val="004B6598"/>
    <w:rsid w:val="004C2107"/>
    <w:rsid w:val="004C245C"/>
    <w:rsid w:val="004C6E9A"/>
    <w:rsid w:val="004D2C4B"/>
    <w:rsid w:val="004E0EAE"/>
    <w:rsid w:val="004E5567"/>
    <w:rsid w:val="00504359"/>
    <w:rsid w:val="00505484"/>
    <w:rsid w:val="0050625A"/>
    <w:rsid w:val="00511ABB"/>
    <w:rsid w:val="00512E12"/>
    <w:rsid w:val="00514AA1"/>
    <w:rsid w:val="00515A8E"/>
    <w:rsid w:val="00522C0E"/>
    <w:rsid w:val="00523E67"/>
    <w:rsid w:val="005249DE"/>
    <w:rsid w:val="00526325"/>
    <w:rsid w:val="0052717A"/>
    <w:rsid w:val="00527E68"/>
    <w:rsid w:val="005318E4"/>
    <w:rsid w:val="005357A0"/>
    <w:rsid w:val="00535B66"/>
    <w:rsid w:val="005369AB"/>
    <w:rsid w:val="005371B6"/>
    <w:rsid w:val="005452FF"/>
    <w:rsid w:val="005471C1"/>
    <w:rsid w:val="00550436"/>
    <w:rsid w:val="005511A2"/>
    <w:rsid w:val="00552DB3"/>
    <w:rsid w:val="00555417"/>
    <w:rsid w:val="00560639"/>
    <w:rsid w:val="005632AD"/>
    <w:rsid w:val="00563943"/>
    <w:rsid w:val="005640F3"/>
    <w:rsid w:val="00570E8A"/>
    <w:rsid w:val="005804B9"/>
    <w:rsid w:val="0058100C"/>
    <w:rsid w:val="0058122C"/>
    <w:rsid w:val="005841D6"/>
    <w:rsid w:val="00585BC7"/>
    <w:rsid w:val="0058681B"/>
    <w:rsid w:val="005979A1"/>
    <w:rsid w:val="005A0828"/>
    <w:rsid w:val="005A1F2D"/>
    <w:rsid w:val="005B0861"/>
    <w:rsid w:val="005B2041"/>
    <w:rsid w:val="005B78E9"/>
    <w:rsid w:val="005C3441"/>
    <w:rsid w:val="005C7C88"/>
    <w:rsid w:val="005E0B85"/>
    <w:rsid w:val="005E30C5"/>
    <w:rsid w:val="005E5628"/>
    <w:rsid w:val="005F1604"/>
    <w:rsid w:val="005F4507"/>
    <w:rsid w:val="00600CCE"/>
    <w:rsid w:val="00600E5D"/>
    <w:rsid w:val="006010C3"/>
    <w:rsid w:val="00601B18"/>
    <w:rsid w:val="00602219"/>
    <w:rsid w:val="00603929"/>
    <w:rsid w:val="00610BE2"/>
    <w:rsid w:val="00612E4F"/>
    <w:rsid w:val="00614BCD"/>
    <w:rsid w:val="0061543B"/>
    <w:rsid w:val="00617251"/>
    <w:rsid w:val="00627726"/>
    <w:rsid w:val="00631545"/>
    <w:rsid w:val="006321AD"/>
    <w:rsid w:val="0063386F"/>
    <w:rsid w:val="00636AF3"/>
    <w:rsid w:val="00637CDF"/>
    <w:rsid w:val="00642CF1"/>
    <w:rsid w:val="00644FFF"/>
    <w:rsid w:val="0064575B"/>
    <w:rsid w:val="00646632"/>
    <w:rsid w:val="00652F2B"/>
    <w:rsid w:val="0065531D"/>
    <w:rsid w:val="00660E5E"/>
    <w:rsid w:val="00662F43"/>
    <w:rsid w:val="006668B6"/>
    <w:rsid w:val="00676145"/>
    <w:rsid w:val="0067667F"/>
    <w:rsid w:val="00677159"/>
    <w:rsid w:val="00685613"/>
    <w:rsid w:val="00686F84"/>
    <w:rsid w:val="006905A1"/>
    <w:rsid w:val="006913A0"/>
    <w:rsid w:val="006978B3"/>
    <w:rsid w:val="006A3F5B"/>
    <w:rsid w:val="006A7EF5"/>
    <w:rsid w:val="006B088A"/>
    <w:rsid w:val="006B6F69"/>
    <w:rsid w:val="006C0839"/>
    <w:rsid w:val="006D21D2"/>
    <w:rsid w:val="006D5CA5"/>
    <w:rsid w:val="006D5EDB"/>
    <w:rsid w:val="006E61ED"/>
    <w:rsid w:val="006F067B"/>
    <w:rsid w:val="006F30DF"/>
    <w:rsid w:val="0070330E"/>
    <w:rsid w:val="007051A0"/>
    <w:rsid w:val="007055B9"/>
    <w:rsid w:val="00706D48"/>
    <w:rsid w:val="00714C1C"/>
    <w:rsid w:val="00717FF2"/>
    <w:rsid w:val="007341C0"/>
    <w:rsid w:val="007348E9"/>
    <w:rsid w:val="0073530D"/>
    <w:rsid w:val="00735483"/>
    <w:rsid w:val="00737746"/>
    <w:rsid w:val="00743ADA"/>
    <w:rsid w:val="00744A5E"/>
    <w:rsid w:val="00745038"/>
    <w:rsid w:val="00746352"/>
    <w:rsid w:val="00750395"/>
    <w:rsid w:val="007520D5"/>
    <w:rsid w:val="007534EF"/>
    <w:rsid w:val="00762308"/>
    <w:rsid w:val="00765045"/>
    <w:rsid w:val="007705C5"/>
    <w:rsid w:val="0077754A"/>
    <w:rsid w:val="00786E35"/>
    <w:rsid w:val="00794126"/>
    <w:rsid w:val="007A2941"/>
    <w:rsid w:val="007A29EB"/>
    <w:rsid w:val="007A4616"/>
    <w:rsid w:val="007B4C75"/>
    <w:rsid w:val="007B4EAD"/>
    <w:rsid w:val="007C1913"/>
    <w:rsid w:val="007C4949"/>
    <w:rsid w:val="007C6140"/>
    <w:rsid w:val="007C76EB"/>
    <w:rsid w:val="007D031D"/>
    <w:rsid w:val="007D0D99"/>
    <w:rsid w:val="007D7704"/>
    <w:rsid w:val="007D7BE0"/>
    <w:rsid w:val="007E2413"/>
    <w:rsid w:val="007E2EA0"/>
    <w:rsid w:val="007E531F"/>
    <w:rsid w:val="007E789C"/>
    <w:rsid w:val="007F3C85"/>
    <w:rsid w:val="007F5199"/>
    <w:rsid w:val="007F63AE"/>
    <w:rsid w:val="0080150D"/>
    <w:rsid w:val="00801A76"/>
    <w:rsid w:val="00802CDF"/>
    <w:rsid w:val="008041B3"/>
    <w:rsid w:val="00804C0B"/>
    <w:rsid w:val="00804EF9"/>
    <w:rsid w:val="00805101"/>
    <w:rsid w:val="00811179"/>
    <w:rsid w:val="0081657D"/>
    <w:rsid w:val="008173AD"/>
    <w:rsid w:val="00817DE5"/>
    <w:rsid w:val="00824496"/>
    <w:rsid w:val="00827B23"/>
    <w:rsid w:val="00833F20"/>
    <w:rsid w:val="0084111E"/>
    <w:rsid w:val="00843BD1"/>
    <w:rsid w:val="00846CC0"/>
    <w:rsid w:val="00847199"/>
    <w:rsid w:val="00850221"/>
    <w:rsid w:val="00856CDA"/>
    <w:rsid w:val="008611E7"/>
    <w:rsid w:val="0086215F"/>
    <w:rsid w:val="0086555C"/>
    <w:rsid w:val="00866DC2"/>
    <w:rsid w:val="00866F0C"/>
    <w:rsid w:val="008712B1"/>
    <w:rsid w:val="00872531"/>
    <w:rsid w:val="008770AC"/>
    <w:rsid w:val="00881DB9"/>
    <w:rsid w:val="008822DD"/>
    <w:rsid w:val="00886D4B"/>
    <w:rsid w:val="00892AB0"/>
    <w:rsid w:val="008957DA"/>
    <w:rsid w:val="008A1FF3"/>
    <w:rsid w:val="008B4A90"/>
    <w:rsid w:val="008B4D29"/>
    <w:rsid w:val="008C1581"/>
    <w:rsid w:val="008C2348"/>
    <w:rsid w:val="008C3404"/>
    <w:rsid w:val="008C639F"/>
    <w:rsid w:val="008C6B17"/>
    <w:rsid w:val="008D1321"/>
    <w:rsid w:val="008E2135"/>
    <w:rsid w:val="008E5632"/>
    <w:rsid w:val="008E5D8F"/>
    <w:rsid w:val="008E5E13"/>
    <w:rsid w:val="008E62B4"/>
    <w:rsid w:val="008F4974"/>
    <w:rsid w:val="008F7122"/>
    <w:rsid w:val="0090062B"/>
    <w:rsid w:val="00901DDB"/>
    <w:rsid w:val="009062DA"/>
    <w:rsid w:val="0091415E"/>
    <w:rsid w:val="009216F5"/>
    <w:rsid w:val="00922C51"/>
    <w:rsid w:val="00923C7F"/>
    <w:rsid w:val="00925D66"/>
    <w:rsid w:val="00926B4F"/>
    <w:rsid w:val="00926FE8"/>
    <w:rsid w:val="009303F6"/>
    <w:rsid w:val="00930C84"/>
    <w:rsid w:val="00934548"/>
    <w:rsid w:val="00934EE4"/>
    <w:rsid w:val="00935D6C"/>
    <w:rsid w:val="00937333"/>
    <w:rsid w:val="0094447B"/>
    <w:rsid w:val="00947514"/>
    <w:rsid w:val="009477F1"/>
    <w:rsid w:val="009523AE"/>
    <w:rsid w:val="0095718D"/>
    <w:rsid w:val="00957339"/>
    <w:rsid w:val="00964763"/>
    <w:rsid w:val="0096677C"/>
    <w:rsid w:val="00971395"/>
    <w:rsid w:val="009744AA"/>
    <w:rsid w:val="00975A31"/>
    <w:rsid w:val="009778D5"/>
    <w:rsid w:val="009817E6"/>
    <w:rsid w:val="00982A0E"/>
    <w:rsid w:val="00984726"/>
    <w:rsid w:val="009912C1"/>
    <w:rsid w:val="00993778"/>
    <w:rsid w:val="0099544B"/>
    <w:rsid w:val="0099556A"/>
    <w:rsid w:val="009A05C9"/>
    <w:rsid w:val="009A0816"/>
    <w:rsid w:val="009A1DDD"/>
    <w:rsid w:val="009B08D0"/>
    <w:rsid w:val="009B11C4"/>
    <w:rsid w:val="009B2819"/>
    <w:rsid w:val="009B409D"/>
    <w:rsid w:val="009B4441"/>
    <w:rsid w:val="009B661F"/>
    <w:rsid w:val="009B731F"/>
    <w:rsid w:val="009C0565"/>
    <w:rsid w:val="009C21BD"/>
    <w:rsid w:val="009C29C5"/>
    <w:rsid w:val="009C3891"/>
    <w:rsid w:val="009C44DB"/>
    <w:rsid w:val="009C7F8A"/>
    <w:rsid w:val="009D08FB"/>
    <w:rsid w:val="009D1E13"/>
    <w:rsid w:val="009D62B4"/>
    <w:rsid w:val="009E1765"/>
    <w:rsid w:val="009E430E"/>
    <w:rsid w:val="009E60D4"/>
    <w:rsid w:val="009E6342"/>
    <w:rsid w:val="009F51DB"/>
    <w:rsid w:val="009F638F"/>
    <w:rsid w:val="00A00F68"/>
    <w:rsid w:val="00A06454"/>
    <w:rsid w:val="00A1093B"/>
    <w:rsid w:val="00A1331B"/>
    <w:rsid w:val="00A2146B"/>
    <w:rsid w:val="00A21F46"/>
    <w:rsid w:val="00A26B7B"/>
    <w:rsid w:val="00A27363"/>
    <w:rsid w:val="00A30029"/>
    <w:rsid w:val="00A30283"/>
    <w:rsid w:val="00A3135C"/>
    <w:rsid w:val="00A41A11"/>
    <w:rsid w:val="00A44826"/>
    <w:rsid w:val="00A44D1E"/>
    <w:rsid w:val="00A53CBE"/>
    <w:rsid w:val="00A637EE"/>
    <w:rsid w:val="00A63B9A"/>
    <w:rsid w:val="00A66887"/>
    <w:rsid w:val="00A670F6"/>
    <w:rsid w:val="00A75E53"/>
    <w:rsid w:val="00A81F87"/>
    <w:rsid w:val="00A8254D"/>
    <w:rsid w:val="00A82BF5"/>
    <w:rsid w:val="00A85177"/>
    <w:rsid w:val="00A858D1"/>
    <w:rsid w:val="00A9251E"/>
    <w:rsid w:val="00A930F3"/>
    <w:rsid w:val="00A95742"/>
    <w:rsid w:val="00AA3822"/>
    <w:rsid w:val="00AA76BF"/>
    <w:rsid w:val="00AB55DB"/>
    <w:rsid w:val="00AC06AA"/>
    <w:rsid w:val="00AC0B34"/>
    <w:rsid w:val="00AC12C8"/>
    <w:rsid w:val="00AC2533"/>
    <w:rsid w:val="00AC6DCB"/>
    <w:rsid w:val="00AC7A48"/>
    <w:rsid w:val="00AE1175"/>
    <w:rsid w:val="00AE3D03"/>
    <w:rsid w:val="00AF2674"/>
    <w:rsid w:val="00AF3814"/>
    <w:rsid w:val="00AF5862"/>
    <w:rsid w:val="00AF5866"/>
    <w:rsid w:val="00AF6E9E"/>
    <w:rsid w:val="00B0578A"/>
    <w:rsid w:val="00B06175"/>
    <w:rsid w:val="00B15335"/>
    <w:rsid w:val="00B1580D"/>
    <w:rsid w:val="00B15DD9"/>
    <w:rsid w:val="00B162A5"/>
    <w:rsid w:val="00B306BC"/>
    <w:rsid w:val="00B363EE"/>
    <w:rsid w:val="00B365D1"/>
    <w:rsid w:val="00B42C9E"/>
    <w:rsid w:val="00B42FE8"/>
    <w:rsid w:val="00B53F6E"/>
    <w:rsid w:val="00B554D6"/>
    <w:rsid w:val="00B563FC"/>
    <w:rsid w:val="00B6422C"/>
    <w:rsid w:val="00B867B0"/>
    <w:rsid w:val="00B93FA6"/>
    <w:rsid w:val="00B95680"/>
    <w:rsid w:val="00B97779"/>
    <w:rsid w:val="00BA0EE9"/>
    <w:rsid w:val="00BA22C7"/>
    <w:rsid w:val="00BA5497"/>
    <w:rsid w:val="00BB0468"/>
    <w:rsid w:val="00BB1ECD"/>
    <w:rsid w:val="00BB6200"/>
    <w:rsid w:val="00BB6D78"/>
    <w:rsid w:val="00BB74F4"/>
    <w:rsid w:val="00BC2051"/>
    <w:rsid w:val="00BC3B1A"/>
    <w:rsid w:val="00BC49FF"/>
    <w:rsid w:val="00BC6C27"/>
    <w:rsid w:val="00BD3FF4"/>
    <w:rsid w:val="00BE5F2C"/>
    <w:rsid w:val="00BE65C2"/>
    <w:rsid w:val="00BE743E"/>
    <w:rsid w:val="00BF03AA"/>
    <w:rsid w:val="00C019EA"/>
    <w:rsid w:val="00C037BD"/>
    <w:rsid w:val="00C04AE7"/>
    <w:rsid w:val="00C04E55"/>
    <w:rsid w:val="00C067DC"/>
    <w:rsid w:val="00C068DA"/>
    <w:rsid w:val="00C071D3"/>
    <w:rsid w:val="00C122A1"/>
    <w:rsid w:val="00C1274F"/>
    <w:rsid w:val="00C14C28"/>
    <w:rsid w:val="00C20146"/>
    <w:rsid w:val="00C20E3D"/>
    <w:rsid w:val="00C2276F"/>
    <w:rsid w:val="00C23B13"/>
    <w:rsid w:val="00C24DBF"/>
    <w:rsid w:val="00C24E8B"/>
    <w:rsid w:val="00C2772A"/>
    <w:rsid w:val="00C325BA"/>
    <w:rsid w:val="00C32978"/>
    <w:rsid w:val="00C32BE1"/>
    <w:rsid w:val="00C342F1"/>
    <w:rsid w:val="00C354D4"/>
    <w:rsid w:val="00C42485"/>
    <w:rsid w:val="00C42C04"/>
    <w:rsid w:val="00C4548D"/>
    <w:rsid w:val="00C516EF"/>
    <w:rsid w:val="00C55112"/>
    <w:rsid w:val="00C6254C"/>
    <w:rsid w:val="00C64571"/>
    <w:rsid w:val="00C708B6"/>
    <w:rsid w:val="00C74738"/>
    <w:rsid w:val="00C75876"/>
    <w:rsid w:val="00C834AC"/>
    <w:rsid w:val="00C83D50"/>
    <w:rsid w:val="00C92C0F"/>
    <w:rsid w:val="00C93141"/>
    <w:rsid w:val="00C95B37"/>
    <w:rsid w:val="00C976B0"/>
    <w:rsid w:val="00C97D56"/>
    <w:rsid w:val="00CA1C35"/>
    <w:rsid w:val="00CA2F8A"/>
    <w:rsid w:val="00CA60F5"/>
    <w:rsid w:val="00CA7EDD"/>
    <w:rsid w:val="00CB0DB5"/>
    <w:rsid w:val="00CB14BC"/>
    <w:rsid w:val="00CB19DE"/>
    <w:rsid w:val="00CB24CF"/>
    <w:rsid w:val="00CB40FE"/>
    <w:rsid w:val="00CB6CD6"/>
    <w:rsid w:val="00CC0F6E"/>
    <w:rsid w:val="00CC1331"/>
    <w:rsid w:val="00CC248E"/>
    <w:rsid w:val="00CC3763"/>
    <w:rsid w:val="00CD075D"/>
    <w:rsid w:val="00CD3CEC"/>
    <w:rsid w:val="00CD76E9"/>
    <w:rsid w:val="00CE0443"/>
    <w:rsid w:val="00CE1466"/>
    <w:rsid w:val="00CF1658"/>
    <w:rsid w:val="00CF63FC"/>
    <w:rsid w:val="00D0173E"/>
    <w:rsid w:val="00D02BB6"/>
    <w:rsid w:val="00D03056"/>
    <w:rsid w:val="00D030C0"/>
    <w:rsid w:val="00D07613"/>
    <w:rsid w:val="00D107D6"/>
    <w:rsid w:val="00D10879"/>
    <w:rsid w:val="00D10CA3"/>
    <w:rsid w:val="00D12BCF"/>
    <w:rsid w:val="00D15CAD"/>
    <w:rsid w:val="00D16E68"/>
    <w:rsid w:val="00D176AB"/>
    <w:rsid w:val="00D24023"/>
    <w:rsid w:val="00D251BC"/>
    <w:rsid w:val="00D27C1F"/>
    <w:rsid w:val="00D3039A"/>
    <w:rsid w:val="00D305EC"/>
    <w:rsid w:val="00D30EE2"/>
    <w:rsid w:val="00D32DCB"/>
    <w:rsid w:val="00D33072"/>
    <w:rsid w:val="00D3399D"/>
    <w:rsid w:val="00D35C9D"/>
    <w:rsid w:val="00D42EE8"/>
    <w:rsid w:val="00D543C5"/>
    <w:rsid w:val="00D60EBF"/>
    <w:rsid w:val="00D6200E"/>
    <w:rsid w:val="00D6397B"/>
    <w:rsid w:val="00D6621D"/>
    <w:rsid w:val="00D70FA7"/>
    <w:rsid w:val="00D73012"/>
    <w:rsid w:val="00D730D7"/>
    <w:rsid w:val="00D73DE5"/>
    <w:rsid w:val="00D753EB"/>
    <w:rsid w:val="00D860AA"/>
    <w:rsid w:val="00D91978"/>
    <w:rsid w:val="00D92C6B"/>
    <w:rsid w:val="00D92E69"/>
    <w:rsid w:val="00D941DF"/>
    <w:rsid w:val="00D94573"/>
    <w:rsid w:val="00DA0853"/>
    <w:rsid w:val="00DB0F6D"/>
    <w:rsid w:val="00DB19D2"/>
    <w:rsid w:val="00DB3F25"/>
    <w:rsid w:val="00DC0116"/>
    <w:rsid w:val="00DC1252"/>
    <w:rsid w:val="00DC2008"/>
    <w:rsid w:val="00DC287E"/>
    <w:rsid w:val="00DC302E"/>
    <w:rsid w:val="00DC5777"/>
    <w:rsid w:val="00DD012B"/>
    <w:rsid w:val="00DD49B8"/>
    <w:rsid w:val="00DD777F"/>
    <w:rsid w:val="00DE21AB"/>
    <w:rsid w:val="00DE2FEC"/>
    <w:rsid w:val="00DE4C5B"/>
    <w:rsid w:val="00DE74EC"/>
    <w:rsid w:val="00DE78CE"/>
    <w:rsid w:val="00DF30F3"/>
    <w:rsid w:val="00DF557B"/>
    <w:rsid w:val="00DF60F6"/>
    <w:rsid w:val="00E015BD"/>
    <w:rsid w:val="00E01B59"/>
    <w:rsid w:val="00E02172"/>
    <w:rsid w:val="00E103E4"/>
    <w:rsid w:val="00E130A7"/>
    <w:rsid w:val="00E158DD"/>
    <w:rsid w:val="00E15AE3"/>
    <w:rsid w:val="00E171C6"/>
    <w:rsid w:val="00E21CBB"/>
    <w:rsid w:val="00E21EC7"/>
    <w:rsid w:val="00E22664"/>
    <w:rsid w:val="00E23B98"/>
    <w:rsid w:val="00E270DE"/>
    <w:rsid w:val="00E31A93"/>
    <w:rsid w:val="00E347EE"/>
    <w:rsid w:val="00E34C31"/>
    <w:rsid w:val="00E34CDD"/>
    <w:rsid w:val="00E37B45"/>
    <w:rsid w:val="00E50F89"/>
    <w:rsid w:val="00E53892"/>
    <w:rsid w:val="00E5692E"/>
    <w:rsid w:val="00E6069D"/>
    <w:rsid w:val="00E60B24"/>
    <w:rsid w:val="00E64327"/>
    <w:rsid w:val="00E6679C"/>
    <w:rsid w:val="00E7197A"/>
    <w:rsid w:val="00E82AC5"/>
    <w:rsid w:val="00E82CCB"/>
    <w:rsid w:val="00E8324F"/>
    <w:rsid w:val="00E8361B"/>
    <w:rsid w:val="00E84F04"/>
    <w:rsid w:val="00E947C3"/>
    <w:rsid w:val="00E95EE0"/>
    <w:rsid w:val="00E97C46"/>
    <w:rsid w:val="00EA5437"/>
    <w:rsid w:val="00EB14D0"/>
    <w:rsid w:val="00EC42F3"/>
    <w:rsid w:val="00EC4B56"/>
    <w:rsid w:val="00EC590F"/>
    <w:rsid w:val="00ED0728"/>
    <w:rsid w:val="00ED4209"/>
    <w:rsid w:val="00EF1475"/>
    <w:rsid w:val="00EF61FB"/>
    <w:rsid w:val="00F0488A"/>
    <w:rsid w:val="00F06369"/>
    <w:rsid w:val="00F06C01"/>
    <w:rsid w:val="00F06FC3"/>
    <w:rsid w:val="00F13DC1"/>
    <w:rsid w:val="00F2095D"/>
    <w:rsid w:val="00F210F7"/>
    <w:rsid w:val="00F213CF"/>
    <w:rsid w:val="00F21E80"/>
    <w:rsid w:val="00F25041"/>
    <w:rsid w:val="00F25FDC"/>
    <w:rsid w:val="00F3037F"/>
    <w:rsid w:val="00F315E5"/>
    <w:rsid w:val="00F350B9"/>
    <w:rsid w:val="00F3764C"/>
    <w:rsid w:val="00F40078"/>
    <w:rsid w:val="00F404BE"/>
    <w:rsid w:val="00F4294C"/>
    <w:rsid w:val="00F47C9C"/>
    <w:rsid w:val="00F57E62"/>
    <w:rsid w:val="00F6095C"/>
    <w:rsid w:val="00F60C0F"/>
    <w:rsid w:val="00F61D3B"/>
    <w:rsid w:val="00F67FB5"/>
    <w:rsid w:val="00F70DB2"/>
    <w:rsid w:val="00F740EF"/>
    <w:rsid w:val="00F75E82"/>
    <w:rsid w:val="00F76154"/>
    <w:rsid w:val="00F84F1F"/>
    <w:rsid w:val="00F852DD"/>
    <w:rsid w:val="00F87A4A"/>
    <w:rsid w:val="00F9690D"/>
    <w:rsid w:val="00F97EDB"/>
    <w:rsid w:val="00FA29EA"/>
    <w:rsid w:val="00FA384F"/>
    <w:rsid w:val="00FB12FF"/>
    <w:rsid w:val="00FB5B61"/>
    <w:rsid w:val="00FB6A67"/>
    <w:rsid w:val="00FC16CC"/>
    <w:rsid w:val="00FC372B"/>
    <w:rsid w:val="00FD55AA"/>
    <w:rsid w:val="00FE0A90"/>
    <w:rsid w:val="00FE1656"/>
    <w:rsid w:val="00FE2B3F"/>
    <w:rsid w:val="00FE30B3"/>
    <w:rsid w:val="00FF33B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7380BFB7"/>
  <w15:docId w15:val="{D9B0F9D7-421F-424C-BD0D-76B4520D941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0">
    <w:name w:val="Normal"/>
    <w:qFormat/>
    <w:rsid w:val="0063386F"/>
    <w:pPr>
      <w:spacing w:after="0" w:line="276" w:lineRule="auto"/>
      <w:ind w:firstLine="709"/>
      <w:jc w:val="both"/>
    </w:pPr>
    <w:rPr>
      <w:rFonts w:ascii="Times New Roman" w:hAnsi="Times New Roman"/>
      <w:sz w:val="28"/>
      <w:lang w:val="be-BY"/>
    </w:rPr>
  </w:style>
  <w:style w:type="paragraph" w:styleId="1">
    <w:name w:val="heading 1"/>
    <w:basedOn w:val="a0"/>
    <w:next w:val="a0"/>
    <w:link w:val="10"/>
    <w:uiPriority w:val="9"/>
    <w:qFormat/>
    <w:rsid w:val="007051A0"/>
    <w:pPr>
      <w:numPr>
        <w:numId w:val="1"/>
      </w:numPr>
      <w:tabs>
        <w:tab w:val="left" w:pos="993"/>
      </w:tabs>
      <w:spacing w:before="240" w:after="240"/>
      <w:ind w:left="0" w:firstLine="709"/>
      <w:outlineLvl w:val="0"/>
    </w:pPr>
    <w:rPr>
      <w:b/>
      <w:lang w:val="ru-RU"/>
    </w:rPr>
  </w:style>
  <w:style w:type="paragraph" w:styleId="2">
    <w:name w:val="heading 2"/>
    <w:basedOn w:val="a0"/>
    <w:next w:val="a0"/>
    <w:link w:val="20"/>
    <w:uiPriority w:val="9"/>
    <w:unhideWhenUsed/>
    <w:qFormat/>
    <w:rsid w:val="007051A0"/>
    <w:pPr>
      <w:numPr>
        <w:ilvl w:val="1"/>
        <w:numId w:val="1"/>
      </w:numPr>
      <w:spacing w:before="240"/>
      <w:outlineLvl w:val="1"/>
    </w:pPr>
    <w:rPr>
      <w:b/>
      <w:lang w:val="ru-RU"/>
    </w:rPr>
  </w:style>
  <w:style w:type="paragraph" w:styleId="3">
    <w:name w:val="heading 3"/>
    <w:basedOn w:val="a0"/>
    <w:next w:val="a0"/>
    <w:link w:val="30"/>
    <w:uiPriority w:val="9"/>
    <w:unhideWhenUsed/>
    <w:qFormat/>
    <w:rsid w:val="00FB6A67"/>
    <w:pPr>
      <w:keepNext/>
      <w:keepLines/>
      <w:spacing w:before="40"/>
      <w:ind w:firstLine="851"/>
      <w:outlineLvl w:val="2"/>
    </w:pPr>
    <w:rPr>
      <w:rFonts w:ascii="Calibri Light" w:eastAsia="Times New Roman" w:hAnsi="Calibri Light" w:cs="Times New Roman"/>
      <w:color w:val="1F4D78" w:themeColor="accent1" w:themeShade="7F"/>
      <w:sz w:val="24"/>
      <w:szCs w:val="24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0">
    <w:name w:val="Заголовок 1 Знак"/>
    <w:basedOn w:val="a1"/>
    <w:link w:val="1"/>
    <w:uiPriority w:val="9"/>
    <w:rsid w:val="007051A0"/>
    <w:rPr>
      <w:rFonts w:ascii="Times New Roman" w:hAnsi="Times New Roman"/>
      <w:b/>
      <w:sz w:val="28"/>
    </w:rPr>
  </w:style>
  <w:style w:type="paragraph" w:customStyle="1" w:styleId="21">
    <w:name w:val="Заголовок 21"/>
    <w:basedOn w:val="a0"/>
    <w:next w:val="a0"/>
    <w:uiPriority w:val="9"/>
    <w:semiHidden/>
    <w:unhideWhenUsed/>
    <w:qFormat/>
    <w:rsid w:val="001C0444"/>
    <w:pPr>
      <w:keepNext/>
      <w:keepLines/>
      <w:spacing w:before="40" w:line="256" w:lineRule="auto"/>
      <w:outlineLvl w:val="1"/>
    </w:pPr>
    <w:rPr>
      <w:rFonts w:ascii="Calibri Light" w:eastAsia="Times New Roman" w:hAnsi="Calibri Light" w:cs="Times New Roman"/>
      <w:color w:val="2E74B5"/>
      <w:sz w:val="26"/>
      <w:szCs w:val="26"/>
    </w:rPr>
  </w:style>
  <w:style w:type="numbering" w:customStyle="1" w:styleId="11">
    <w:name w:val="Нет списка1"/>
    <w:next w:val="a3"/>
    <w:uiPriority w:val="99"/>
    <w:semiHidden/>
    <w:unhideWhenUsed/>
    <w:rsid w:val="001C0444"/>
  </w:style>
  <w:style w:type="character" w:customStyle="1" w:styleId="20">
    <w:name w:val="Заголовок 2 Знак"/>
    <w:basedOn w:val="a1"/>
    <w:link w:val="2"/>
    <w:uiPriority w:val="9"/>
    <w:rsid w:val="007051A0"/>
    <w:rPr>
      <w:rFonts w:ascii="Times New Roman" w:hAnsi="Times New Roman"/>
      <w:b/>
      <w:sz w:val="28"/>
    </w:rPr>
  </w:style>
  <w:style w:type="character" w:customStyle="1" w:styleId="12">
    <w:name w:val="Гиперссылка1"/>
    <w:basedOn w:val="a1"/>
    <w:uiPriority w:val="99"/>
    <w:semiHidden/>
    <w:unhideWhenUsed/>
    <w:rsid w:val="001C0444"/>
    <w:rPr>
      <w:color w:val="0563C1"/>
      <w:u w:val="single"/>
    </w:rPr>
  </w:style>
  <w:style w:type="character" w:customStyle="1" w:styleId="13">
    <w:name w:val="Просмотренная гиперссылка1"/>
    <w:basedOn w:val="a1"/>
    <w:uiPriority w:val="99"/>
    <w:semiHidden/>
    <w:unhideWhenUsed/>
    <w:rsid w:val="001C0444"/>
    <w:rPr>
      <w:color w:val="954F72"/>
      <w:u w:val="single"/>
    </w:rPr>
  </w:style>
  <w:style w:type="paragraph" w:styleId="HTML">
    <w:name w:val="HTML Preformatted"/>
    <w:basedOn w:val="a0"/>
    <w:link w:val="HTML0"/>
    <w:uiPriority w:val="99"/>
    <w:semiHidden/>
    <w:unhideWhenUsed/>
    <w:rsid w:val="001C0444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1"/>
    <w:link w:val="HTML"/>
    <w:uiPriority w:val="99"/>
    <w:semiHidden/>
    <w:rsid w:val="001C0444"/>
    <w:rPr>
      <w:rFonts w:ascii="Courier New" w:eastAsia="Times New Roman" w:hAnsi="Courier New" w:cs="Courier New"/>
      <w:sz w:val="20"/>
      <w:szCs w:val="20"/>
      <w:lang w:eastAsia="ru-RU"/>
    </w:rPr>
  </w:style>
  <w:style w:type="paragraph" w:customStyle="1" w:styleId="msonormal0">
    <w:name w:val="msonormal"/>
    <w:basedOn w:val="a0"/>
    <w:uiPriority w:val="99"/>
    <w:rsid w:val="001C0444"/>
    <w:pPr>
      <w:spacing w:before="100" w:beforeAutospacing="1" w:after="100" w:afterAutospacing="1" w:line="240" w:lineRule="auto"/>
    </w:pPr>
    <w:rPr>
      <w:rFonts w:eastAsia="Times New Roman" w:cs="Times New Roman"/>
      <w:sz w:val="24"/>
      <w:szCs w:val="24"/>
      <w:lang w:eastAsia="ru-RU"/>
    </w:rPr>
  </w:style>
  <w:style w:type="paragraph" w:styleId="14">
    <w:name w:val="toc 1"/>
    <w:basedOn w:val="a0"/>
    <w:next w:val="a0"/>
    <w:autoRedefine/>
    <w:uiPriority w:val="39"/>
    <w:unhideWhenUsed/>
    <w:rsid w:val="001A330C"/>
    <w:pPr>
      <w:tabs>
        <w:tab w:val="left" w:pos="360"/>
        <w:tab w:val="right" w:leader="dot" w:pos="9344"/>
      </w:tabs>
      <w:spacing w:after="100" w:line="256" w:lineRule="auto"/>
      <w:ind w:firstLine="0"/>
    </w:pPr>
    <w:rPr>
      <w:rFonts w:ascii="Calibri" w:eastAsia="Calibri" w:hAnsi="Calibri" w:cs="Times New Roman"/>
    </w:rPr>
  </w:style>
  <w:style w:type="paragraph" w:styleId="22">
    <w:name w:val="toc 2"/>
    <w:basedOn w:val="a0"/>
    <w:next w:val="a0"/>
    <w:autoRedefine/>
    <w:uiPriority w:val="39"/>
    <w:unhideWhenUsed/>
    <w:rsid w:val="005B2041"/>
    <w:pPr>
      <w:tabs>
        <w:tab w:val="left" w:pos="1540"/>
        <w:tab w:val="right" w:leader="dot" w:pos="9360"/>
      </w:tabs>
      <w:ind w:left="896" w:right="-6" w:hanging="539"/>
    </w:pPr>
    <w:rPr>
      <w:rFonts w:ascii="Calibri" w:eastAsia="Calibri" w:hAnsi="Calibri" w:cs="Times New Roman"/>
    </w:rPr>
  </w:style>
  <w:style w:type="paragraph" w:styleId="31">
    <w:name w:val="toc 3"/>
    <w:basedOn w:val="a0"/>
    <w:next w:val="a0"/>
    <w:autoRedefine/>
    <w:uiPriority w:val="39"/>
    <w:semiHidden/>
    <w:unhideWhenUsed/>
    <w:rsid w:val="001C0444"/>
    <w:pPr>
      <w:spacing w:after="100" w:line="256" w:lineRule="auto"/>
      <w:ind w:left="440"/>
    </w:pPr>
    <w:rPr>
      <w:rFonts w:ascii="Calibri" w:eastAsia="Calibri" w:hAnsi="Calibri" w:cs="Times New Roman"/>
    </w:rPr>
  </w:style>
  <w:style w:type="paragraph" w:styleId="a">
    <w:name w:val="List Paragraph"/>
    <w:basedOn w:val="a0"/>
    <w:uiPriority w:val="34"/>
    <w:qFormat/>
    <w:rsid w:val="001F1358"/>
    <w:pPr>
      <w:numPr>
        <w:numId w:val="36"/>
      </w:numPr>
      <w:spacing w:after="200" w:line="360" w:lineRule="exact"/>
      <w:contextualSpacing/>
    </w:pPr>
    <w:rPr>
      <w:rFonts w:eastAsia="Calibri" w:cs="Times New Roman"/>
      <w:lang w:val="ru-RU"/>
    </w:rPr>
  </w:style>
  <w:style w:type="paragraph" w:customStyle="1" w:styleId="15">
    <w:name w:val="Заголовок оглавления1"/>
    <w:basedOn w:val="1"/>
    <w:next w:val="a0"/>
    <w:uiPriority w:val="39"/>
    <w:semiHidden/>
    <w:unhideWhenUsed/>
    <w:qFormat/>
    <w:rsid w:val="001C0444"/>
    <w:pPr>
      <w:keepLines/>
      <w:spacing w:line="256" w:lineRule="auto"/>
      <w:outlineLvl w:val="9"/>
    </w:pPr>
    <w:rPr>
      <w:rFonts w:ascii="Calibri Light" w:hAnsi="Calibri Light"/>
      <w:b w:val="0"/>
      <w:bCs/>
      <w:color w:val="2E74B5"/>
      <w:sz w:val="32"/>
    </w:rPr>
  </w:style>
  <w:style w:type="table" w:styleId="a4">
    <w:name w:val="Table Grid"/>
    <w:basedOn w:val="a2"/>
    <w:uiPriority w:val="39"/>
    <w:rsid w:val="001C0444"/>
    <w:pPr>
      <w:spacing w:after="0" w:line="240" w:lineRule="auto"/>
      <w:ind w:firstLine="709"/>
      <w:jc w:val="both"/>
    </w:pPr>
    <w:rPr>
      <w:rFonts w:ascii="Calibri" w:eastAsia="Calibri" w:hAnsi="Calibri" w:cs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6">
    <w:name w:val="Сетка таблицы1"/>
    <w:basedOn w:val="a2"/>
    <w:uiPriority w:val="59"/>
    <w:rsid w:val="001C0444"/>
    <w:pPr>
      <w:spacing w:after="0" w:line="240" w:lineRule="auto"/>
      <w:ind w:firstLine="709"/>
      <w:jc w:val="both"/>
    </w:pPr>
    <w:rPr>
      <w:rFonts w:ascii="Calibri" w:eastAsia="Calibri" w:hAnsi="Calibri" w:cs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210">
    <w:name w:val="Заголовок 2 Знак1"/>
    <w:basedOn w:val="a1"/>
    <w:uiPriority w:val="9"/>
    <w:semiHidden/>
    <w:rsid w:val="001C0444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styleId="a5">
    <w:name w:val="Hyperlink"/>
    <w:basedOn w:val="a1"/>
    <w:uiPriority w:val="99"/>
    <w:unhideWhenUsed/>
    <w:rsid w:val="001C0444"/>
    <w:rPr>
      <w:color w:val="0563C1" w:themeColor="hyperlink"/>
      <w:u w:val="single"/>
    </w:rPr>
  </w:style>
  <w:style w:type="character" w:styleId="a6">
    <w:name w:val="FollowedHyperlink"/>
    <w:basedOn w:val="a1"/>
    <w:uiPriority w:val="99"/>
    <w:semiHidden/>
    <w:unhideWhenUsed/>
    <w:rsid w:val="001C0444"/>
    <w:rPr>
      <w:color w:val="954F72" w:themeColor="followedHyperlink"/>
      <w:u w:val="single"/>
    </w:rPr>
  </w:style>
  <w:style w:type="character" w:customStyle="1" w:styleId="30">
    <w:name w:val="Заголовок 3 Знак"/>
    <w:basedOn w:val="a1"/>
    <w:link w:val="3"/>
    <w:uiPriority w:val="9"/>
    <w:rsid w:val="00FB6A67"/>
    <w:rPr>
      <w:rFonts w:ascii="Calibri Light" w:eastAsia="Times New Roman" w:hAnsi="Calibri Light" w:cs="Times New Roman"/>
      <w:color w:val="1F4D78" w:themeColor="accent1" w:themeShade="7F"/>
      <w:sz w:val="24"/>
      <w:szCs w:val="24"/>
    </w:rPr>
  </w:style>
  <w:style w:type="numbering" w:customStyle="1" w:styleId="23">
    <w:name w:val="Нет списка2"/>
    <w:next w:val="a3"/>
    <w:uiPriority w:val="99"/>
    <w:semiHidden/>
    <w:unhideWhenUsed/>
    <w:rsid w:val="00FB6A67"/>
  </w:style>
  <w:style w:type="paragraph" w:styleId="a7">
    <w:name w:val="Normal (Web)"/>
    <w:basedOn w:val="a0"/>
    <w:uiPriority w:val="99"/>
    <w:unhideWhenUsed/>
    <w:rsid w:val="00FB6A67"/>
    <w:pPr>
      <w:spacing w:before="100" w:beforeAutospacing="1" w:after="100" w:afterAutospacing="1" w:line="240" w:lineRule="auto"/>
    </w:pPr>
    <w:rPr>
      <w:rFonts w:eastAsia="Times New Roman" w:cs="Times New Roman"/>
      <w:sz w:val="24"/>
      <w:szCs w:val="24"/>
      <w:lang w:val="en-US"/>
    </w:rPr>
  </w:style>
  <w:style w:type="paragraph" w:styleId="a8">
    <w:name w:val="header"/>
    <w:basedOn w:val="a0"/>
    <w:link w:val="a9"/>
    <w:uiPriority w:val="99"/>
    <w:unhideWhenUsed/>
    <w:rsid w:val="00FB6A67"/>
    <w:pPr>
      <w:tabs>
        <w:tab w:val="center" w:pos="4844"/>
        <w:tab w:val="right" w:pos="9689"/>
      </w:tabs>
      <w:spacing w:line="240" w:lineRule="auto"/>
      <w:ind w:firstLine="851"/>
    </w:pPr>
    <w:rPr>
      <w:rFonts w:eastAsia="Calibri" w:cs="Times New Roman"/>
    </w:rPr>
  </w:style>
  <w:style w:type="character" w:customStyle="1" w:styleId="a9">
    <w:name w:val="Верхний колонтитул Знак"/>
    <w:basedOn w:val="a1"/>
    <w:link w:val="a8"/>
    <w:uiPriority w:val="99"/>
    <w:rsid w:val="00FB6A67"/>
    <w:rPr>
      <w:rFonts w:ascii="Times New Roman" w:eastAsia="Calibri" w:hAnsi="Times New Roman" w:cs="Times New Roman"/>
      <w:sz w:val="28"/>
    </w:rPr>
  </w:style>
  <w:style w:type="paragraph" w:styleId="aa">
    <w:name w:val="footer"/>
    <w:basedOn w:val="a0"/>
    <w:link w:val="ab"/>
    <w:uiPriority w:val="99"/>
    <w:unhideWhenUsed/>
    <w:rsid w:val="00FB6A67"/>
    <w:pPr>
      <w:tabs>
        <w:tab w:val="center" w:pos="4153"/>
        <w:tab w:val="right" w:pos="8306"/>
      </w:tabs>
      <w:spacing w:line="288" w:lineRule="auto"/>
      <w:ind w:firstLine="851"/>
    </w:pPr>
    <w:rPr>
      <w:rFonts w:eastAsia="Times New Roman" w:cs="Times New Roman"/>
      <w:szCs w:val="20"/>
      <w:lang w:eastAsia="ru-RU"/>
    </w:rPr>
  </w:style>
  <w:style w:type="character" w:customStyle="1" w:styleId="ab">
    <w:name w:val="Нижний колонтитул Знак"/>
    <w:basedOn w:val="a1"/>
    <w:link w:val="aa"/>
    <w:uiPriority w:val="99"/>
    <w:rsid w:val="00FB6A67"/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styleId="ac">
    <w:name w:val="Body Text Indent"/>
    <w:basedOn w:val="a0"/>
    <w:link w:val="ad"/>
    <w:uiPriority w:val="99"/>
    <w:semiHidden/>
    <w:unhideWhenUsed/>
    <w:rsid w:val="00FB6A67"/>
    <w:pPr>
      <w:spacing w:after="120" w:line="240" w:lineRule="auto"/>
      <w:ind w:left="283"/>
    </w:pPr>
    <w:rPr>
      <w:rFonts w:eastAsia="Times New Roman" w:cs="Times New Roman"/>
      <w:sz w:val="24"/>
      <w:szCs w:val="24"/>
      <w:lang w:eastAsia="ru-RU"/>
    </w:rPr>
  </w:style>
  <w:style w:type="character" w:customStyle="1" w:styleId="ad">
    <w:name w:val="Основной текст с отступом Знак"/>
    <w:basedOn w:val="a1"/>
    <w:link w:val="ac"/>
    <w:uiPriority w:val="99"/>
    <w:semiHidden/>
    <w:rsid w:val="00FB6A67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e">
    <w:name w:val="Subtitle"/>
    <w:basedOn w:val="a0"/>
    <w:next w:val="a0"/>
    <w:link w:val="af"/>
    <w:uiPriority w:val="11"/>
    <w:qFormat/>
    <w:rsid w:val="00FB6A67"/>
    <w:pPr>
      <w:ind w:firstLine="851"/>
    </w:pPr>
    <w:rPr>
      <w:rFonts w:ascii="Calibri" w:eastAsia="Times New Roman" w:hAnsi="Calibri" w:cs="Times New Roman"/>
      <w:color w:val="5A5A5A" w:themeColor="text1" w:themeTint="A5"/>
      <w:spacing w:val="15"/>
    </w:rPr>
  </w:style>
  <w:style w:type="character" w:customStyle="1" w:styleId="af">
    <w:name w:val="Подзаголовок Знак"/>
    <w:basedOn w:val="a1"/>
    <w:link w:val="ae"/>
    <w:uiPriority w:val="11"/>
    <w:rsid w:val="00FB6A67"/>
    <w:rPr>
      <w:rFonts w:ascii="Calibri" w:eastAsia="Times New Roman" w:hAnsi="Calibri" w:cs="Times New Roman"/>
      <w:color w:val="5A5A5A" w:themeColor="text1" w:themeTint="A5"/>
      <w:spacing w:val="15"/>
    </w:rPr>
  </w:style>
  <w:style w:type="paragraph" w:styleId="24">
    <w:name w:val="Body Text Indent 2"/>
    <w:basedOn w:val="a0"/>
    <w:link w:val="25"/>
    <w:uiPriority w:val="99"/>
    <w:semiHidden/>
    <w:unhideWhenUsed/>
    <w:rsid w:val="00FB6A67"/>
    <w:pPr>
      <w:spacing w:after="120" w:line="480" w:lineRule="auto"/>
      <w:ind w:left="283" w:firstLine="851"/>
    </w:pPr>
    <w:rPr>
      <w:rFonts w:eastAsia="Calibri" w:cs="Times New Roman"/>
    </w:rPr>
  </w:style>
  <w:style w:type="character" w:customStyle="1" w:styleId="25">
    <w:name w:val="Основной текст с отступом 2 Знак"/>
    <w:basedOn w:val="a1"/>
    <w:link w:val="24"/>
    <w:uiPriority w:val="99"/>
    <w:semiHidden/>
    <w:rsid w:val="00FB6A67"/>
    <w:rPr>
      <w:rFonts w:ascii="Times New Roman" w:eastAsia="Calibri" w:hAnsi="Times New Roman" w:cs="Times New Roman"/>
      <w:sz w:val="28"/>
    </w:rPr>
  </w:style>
  <w:style w:type="paragraph" w:styleId="32">
    <w:name w:val="Body Text Indent 3"/>
    <w:basedOn w:val="a0"/>
    <w:link w:val="33"/>
    <w:uiPriority w:val="99"/>
    <w:semiHidden/>
    <w:unhideWhenUsed/>
    <w:rsid w:val="00FB6A67"/>
    <w:pPr>
      <w:spacing w:after="120" w:line="240" w:lineRule="auto"/>
      <w:ind w:left="283"/>
    </w:pPr>
    <w:rPr>
      <w:rFonts w:eastAsia="Times New Roman" w:cs="Times New Roman"/>
      <w:sz w:val="16"/>
      <w:szCs w:val="16"/>
      <w:lang w:eastAsia="ru-RU"/>
    </w:rPr>
  </w:style>
  <w:style w:type="character" w:customStyle="1" w:styleId="33">
    <w:name w:val="Основной текст с отступом 3 Знак"/>
    <w:basedOn w:val="a1"/>
    <w:link w:val="32"/>
    <w:uiPriority w:val="99"/>
    <w:semiHidden/>
    <w:rsid w:val="00FB6A67"/>
    <w:rPr>
      <w:rFonts w:ascii="Times New Roman" w:eastAsia="Times New Roman" w:hAnsi="Times New Roman" w:cs="Times New Roman"/>
      <w:sz w:val="16"/>
      <w:szCs w:val="16"/>
      <w:lang w:eastAsia="ru-RU"/>
    </w:rPr>
  </w:style>
  <w:style w:type="paragraph" w:styleId="af0">
    <w:name w:val="No Spacing"/>
    <w:uiPriority w:val="1"/>
    <w:qFormat/>
    <w:rsid w:val="00FF33BF"/>
    <w:pPr>
      <w:spacing w:after="0" w:line="276" w:lineRule="auto"/>
      <w:ind w:firstLine="709"/>
      <w:jc w:val="center"/>
    </w:pPr>
    <w:rPr>
      <w:rFonts w:ascii="Times New Roman" w:eastAsia="Calibri" w:hAnsi="Times New Roman" w:cs="Times New Roman"/>
      <w:b/>
      <w:sz w:val="28"/>
    </w:rPr>
  </w:style>
  <w:style w:type="paragraph" w:styleId="af1">
    <w:name w:val="TOC Heading"/>
    <w:basedOn w:val="1"/>
    <w:next w:val="a0"/>
    <w:uiPriority w:val="39"/>
    <w:unhideWhenUsed/>
    <w:qFormat/>
    <w:rsid w:val="00FB6A67"/>
    <w:pPr>
      <w:keepNext/>
      <w:keepLines/>
      <w:spacing w:line="256" w:lineRule="auto"/>
      <w:outlineLvl w:val="9"/>
    </w:pPr>
    <w:rPr>
      <w:rFonts w:ascii="Calibri Light" w:hAnsi="Calibri Light"/>
      <w:b w:val="0"/>
      <w:color w:val="2E74B5" w:themeColor="accent1" w:themeShade="BF"/>
      <w:sz w:val="32"/>
      <w:szCs w:val="32"/>
      <w:lang w:val="en-US"/>
    </w:rPr>
  </w:style>
  <w:style w:type="paragraph" w:customStyle="1" w:styleId="ts------1440-p">
    <w:name w:val="ts------1440-p"/>
    <w:basedOn w:val="a0"/>
    <w:uiPriority w:val="99"/>
    <w:semiHidden/>
    <w:rsid w:val="00FB6A67"/>
    <w:pPr>
      <w:spacing w:before="100" w:beforeAutospacing="1" w:after="100" w:afterAutospacing="1" w:line="240" w:lineRule="auto"/>
    </w:pPr>
    <w:rPr>
      <w:rFonts w:eastAsia="Times New Roman" w:cs="Times New Roman"/>
      <w:sz w:val="24"/>
      <w:szCs w:val="24"/>
      <w:lang w:val="en-US"/>
    </w:rPr>
  </w:style>
  <w:style w:type="paragraph" w:customStyle="1" w:styleId="pn">
    <w:name w:val="pn"/>
    <w:basedOn w:val="a0"/>
    <w:uiPriority w:val="99"/>
    <w:semiHidden/>
    <w:rsid w:val="00FB6A67"/>
    <w:pPr>
      <w:spacing w:before="100" w:beforeAutospacing="1" w:after="100" w:afterAutospacing="1" w:line="240" w:lineRule="auto"/>
    </w:pPr>
    <w:rPr>
      <w:rFonts w:eastAsia="Times New Roman" w:cs="Times New Roman"/>
      <w:sz w:val="24"/>
      <w:szCs w:val="24"/>
      <w:lang w:val="en-US"/>
    </w:rPr>
  </w:style>
  <w:style w:type="paragraph" w:customStyle="1" w:styleId="style67">
    <w:name w:val="style67"/>
    <w:basedOn w:val="a0"/>
    <w:uiPriority w:val="99"/>
    <w:semiHidden/>
    <w:rsid w:val="00FB6A67"/>
    <w:pPr>
      <w:spacing w:before="100" w:beforeAutospacing="1" w:after="100" w:afterAutospacing="1" w:line="240" w:lineRule="auto"/>
    </w:pPr>
    <w:rPr>
      <w:rFonts w:eastAsia="Times New Roman" w:cs="Times New Roman"/>
      <w:sz w:val="24"/>
      <w:szCs w:val="24"/>
      <w:lang w:val="en-US"/>
    </w:rPr>
  </w:style>
  <w:style w:type="paragraph" w:customStyle="1" w:styleId="Textbodyindent">
    <w:name w:val="Text body indent"/>
    <w:basedOn w:val="a0"/>
    <w:uiPriority w:val="99"/>
    <w:semiHidden/>
    <w:rsid w:val="00FB6A67"/>
    <w:pPr>
      <w:autoSpaceDN w:val="0"/>
      <w:spacing w:before="280" w:after="280" w:line="240" w:lineRule="auto"/>
    </w:pPr>
    <w:rPr>
      <w:rFonts w:eastAsia="Times New Roman" w:cs="Times New Roman"/>
      <w:kern w:val="3"/>
      <w:sz w:val="24"/>
      <w:szCs w:val="24"/>
      <w:lang w:eastAsia="ru-RU"/>
    </w:rPr>
  </w:style>
  <w:style w:type="character" w:customStyle="1" w:styleId="af2">
    <w:name w:val="Обычный текст Знак"/>
    <w:link w:val="af3"/>
    <w:uiPriority w:val="99"/>
    <w:locked/>
    <w:rsid w:val="00FB6A67"/>
    <w:rPr>
      <w:rFonts w:ascii="Times New Roman" w:eastAsia="Times New Roman" w:hAnsi="Times New Roman" w:cs="Times New Roman"/>
      <w:sz w:val="28"/>
      <w:szCs w:val="28"/>
      <w:lang w:eastAsia="ru-RU"/>
    </w:rPr>
  </w:style>
  <w:style w:type="paragraph" w:customStyle="1" w:styleId="af3">
    <w:name w:val="Обычный текст"/>
    <w:basedOn w:val="a0"/>
    <w:link w:val="af2"/>
    <w:uiPriority w:val="99"/>
    <w:rsid w:val="00FB6A67"/>
    <w:pPr>
      <w:ind w:firstLine="851"/>
    </w:pPr>
    <w:rPr>
      <w:rFonts w:eastAsia="Times New Roman" w:cs="Times New Roman"/>
      <w:szCs w:val="28"/>
      <w:lang w:eastAsia="ru-RU"/>
    </w:rPr>
  </w:style>
  <w:style w:type="paragraph" w:customStyle="1" w:styleId="af4">
    <w:name w:val="Таблица"/>
    <w:basedOn w:val="a0"/>
    <w:uiPriority w:val="99"/>
    <w:semiHidden/>
    <w:rsid w:val="00FB6A67"/>
    <w:rPr>
      <w:rFonts w:eastAsia="Times New Roman" w:cs="Times New Roman"/>
      <w:sz w:val="20"/>
      <w:szCs w:val="20"/>
      <w:lang w:eastAsia="ru-RU"/>
    </w:rPr>
  </w:style>
  <w:style w:type="character" w:customStyle="1" w:styleId="bol">
    <w:name w:val="bol"/>
    <w:basedOn w:val="a1"/>
    <w:rsid w:val="00FB6A67"/>
  </w:style>
  <w:style w:type="character" w:customStyle="1" w:styleId="opredelenie">
    <w:name w:val="opredelenie"/>
    <w:basedOn w:val="a1"/>
    <w:rsid w:val="00FB6A67"/>
  </w:style>
  <w:style w:type="character" w:customStyle="1" w:styleId="ya-share2badge">
    <w:name w:val="ya-share2__badge"/>
    <w:basedOn w:val="a1"/>
    <w:rsid w:val="00FB6A67"/>
  </w:style>
  <w:style w:type="character" w:customStyle="1" w:styleId="ya-share2icon">
    <w:name w:val="ya-share2__icon"/>
    <w:basedOn w:val="a1"/>
    <w:rsid w:val="00FB6A67"/>
  </w:style>
  <w:style w:type="character" w:customStyle="1" w:styleId="spelle">
    <w:name w:val="spelle"/>
    <w:basedOn w:val="a1"/>
    <w:rsid w:val="00FB6A67"/>
  </w:style>
  <w:style w:type="character" w:customStyle="1" w:styleId="grame">
    <w:name w:val="grame"/>
    <w:basedOn w:val="a1"/>
    <w:rsid w:val="00FB6A67"/>
  </w:style>
  <w:style w:type="table" w:customStyle="1" w:styleId="26">
    <w:name w:val="Сетка таблицы2"/>
    <w:basedOn w:val="a2"/>
    <w:next w:val="a4"/>
    <w:uiPriority w:val="39"/>
    <w:rsid w:val="00FB6A67"/>
    <w:pPr>
      <w:spacing w:after="0" w:line="240" w:lineRule="auto"/>
      <w:ind w:firstLine="851"/>
      <w:jc w:val="both"/>
    </w:pPr>
    <w:rPr>
      <w:rFonts w:ascii="Calibri" w:eastAsia="Calibri" w:hAnsi="Calibri" w:cs="Times New Roman"/>
      <w:lang w:val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5">
    <w:name w:val="Placeholder Text"/>
    <w:basedOn w:val="a1"/>
    <w:uiPriority w:val="99"/>
    <w:semiHidden/>
    <w:rsid w:val="00504359"/>
    <w:rPr>
      <w:color w:val="808080"/>
    </w:rPr>
  </w:style>
  <w:style w:type="table" w:customStyle="1" w:styleId="34">
    <w:name w:val="Сетка таблицы3"/>
    <w:basedOn w:val="a2"/>
    <w:next w:val="a4"/>
    <w:uiPriority w:val="39"/>
    <w:rsid w:val="001875DB"/>
    <w:pPr>
      <w:spacing w:after="0" w:line="240" w:lineRule="auto"/>
    </w:pPr>
    <w:rPr>
      <w:rFonts w:ascii="Calibri" w:eastAsia="Calibri" w:hAnsi="Calibri" w:cs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6">
    <w:name w:val="Body Text"/>
    <w:basedOn w:val="a0"/>
    <w:link w:val="af7"/>
    <w:rsid w:val="007F63AE"/>
    <w:pPr>
      <w:spacing w:after="120" w:line="240" w:lineRule="auto"/>
    </w:pPr>
    <w:rPr>
      <w:rFonts w:eastAsia="Times New Roman" w:cs="Times New Roman"/>
      <w:sz w:val="24"/>
      <w:szCs w:val="24"/>
      <w:lang w:eastAsia="ru-RU"/>
    </w:rPr>
  </w:style>
  <w:style w:type="character" w:customStyle="1" w:styleId="af7">
    <w:name w:val="Основной текст Знак"/>
    <w:basedOn w:val="a1"/>
    <w:link w:val="af6"/>
    <w:rsid w:val="007F63AE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f8">
    <w:name w:val="caption"/>
    <w:basedOn w:val="a0"/>
    <w:next w:val="a0"/>
    <w:uiPriority w:val="35"/>
    <w:unhideWhenUsed/>
    <w:qFormat/>
    <w:rsid w:val="004A44C3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character" w:styleId="af9">
    <w:name w:val="annotation reference"/>
    <w:basedOn w:val="a1"/>
    <w:uiPriority w:val="99"/>
    <w:semiHidden/>
    <w:unhideWhenUsed/>
    <w:rsid w:val="001172EB"/>
    <w:rPr>
      <w:sz w:val="16"/>
      <w:szCs w:val="16"/>
    </w:rPr>
  </w:style>
  <w:style w:type="paragraph" w:styleId="afa">
    <w:name w:val="annotation text"/>
    <w:basedOn w:val="a0"/>
    <w:link w:val="afb"/>
    <w:uiPriority w:val="99"/>
    <w:semiHidden/>
    <w:unhideWhenUsed/>
    <w:rsid w:val="001172EB"/>
    <w:pPr>
      <w:spacing w:line="240" w:lineRule="auto"/>
    </w:pPr>
    <w:rPr>
      <w:sz w:val="20"/>
      <w:szCs w:val="20"/>
    </w:rPr>
  </w:style>
  <w:style w:type="character" w:customStyle="1" w:styleId="afb">
    <w:name w:val="Текст примечания Знак"/>
    <w:basedOn w:val="a1"/>
    <w:link w:val="afa"/>
    <w:uiPriority w:val="99"/>
    <w:semiHidden/>
    <w:rsid w:val="001172EB"/>
    <w:rPr>
      <w:sz w:val="20"/>
      <w:szCs w:val="20"/>
    </w:rPr>
  </w:style>
  <w:style w:type="paragraph" w:styleId="afc">
    <w:name w:val="annotation subject"/>
    <w:basedOn w:val="afa"/>
    <w:next w:val="afa"/>
    <w:link w:val="afd"/>
    <w:uiPriority w:val="99"/>
    <w:semiHidden/>
    <w:unhideWhenUsed/>
    <w:rsid w:val="001172EB"/>
    <w:rPr>
      <w:b/>
      <w:bCs/>
    </w:rPr>
  </w:style>
  <w:style w:type="character" w:customStyle="1" w:styleId="afd">
    <w:name w:val="Тема примечания Знак"/>
    <w:basedOn w:val="afb"/>
    <w:link w:val="afc"/>
    <w:uiPriority w:val="99"/>
    <w:semiHidden/>
    <w:rsid w:val="001172EB"/>
    <w:rPr>
      <w:b/>
      <w:bCs/>
      <w:sz w:val="20"/>
      <w:szCs w:val="20"/>
    </w:rPr>
  </w:style>
  <w:style w:type="paragraph" w:styleId="afe">
    <w:name w:val="Balloon Text"/>
    <w:basedOn w:val="a0"/>
    <w:link w:val="aff"/>
    <w:uiPriority w:val="99"/>
    <w:semiHidden/>
    <w:unhideWhenUsed/>
    <w:rsid w:val="001172EB"/>
    <w:pPr>
      <w:spacing w:line="240" w:lineRule="auto"/>
    </w:pPr>
    <w:rPr>
      <w:rFonts w:ascii="Segoe UI" w:hAnsi="Segoe UI" w:cs="Segoe UI"/>
      <w:sz w:val="18"/>
      <w:szCs w:val="18"/>
    </w:rPr>
  </w:style>
  <w:style w:type="character" w:customStyle="1" w:styleId="aff">
    <w:name w:val="Текст выноски Знак"/>
    <w:basedOn w:val="a1"/>
    <w:link w:val="afe"/>
    <w:uiPriority w:val="99"/>
    <w:semiHidden/>
    <w:rsid w:val="001172EB"/>
    <w:rPr>
      <w:rFonts w:ascii="Segoe UI" w:hAnsi="Segoe UI" w:cs="Segoe UI"/>
      <w:sz w:val="18"/>
      <w:szCs w:val="18"/>
    </w:rPr>
  </w:style>
  <w:style w:type="character" w:styleId="aff0">
    <w:name w:val="line number"/>
    <w:basedOn w:val="a1"/>
    <w:uiPriority w:val="99"/>
    <w:semiHidden/>
    <w:unhideWhenUsed/>
    <w:rsid w:val="00676145"/>
  </w:style>
  <w:style w:type="character" w:styleId="HTML1">
    <w:name w:val="HTML Code"/>
    <w:basedOn w:val="a1"/>
    <w:uiPriority w:val="99"/>
    <w:semiHidden/>
    <w:unhideWhenUsed/>
    <w:rsid w:val="006905A1"/>
    <w:rPr>
      <w:rFonts w:ascii="Courier New" w:eastAsia="Times New Roman" w:hAnsi="Courier New" w:cs="Courier New"/>
      <w:sz w:val="20"/>
      <w:szCs w:val="20"/>
    </w:rPr>
  </w:style>
  <w:style w:type="paragraph" w:customStyle="1" w:styleId="rfwpremovedmarginbottom">
    <w:name w:val="rfwp_removedmarginbottom"/>
    <w:basedOn w:val="a0"/>
    <w:rsid w:val="00347A18"/>
    <w:pPr>
      <w:spacing w:before="100" w:beforeAutospacing="1" w:after="100" w:afterAutospacing="1" w:line="240" w:lineRule="auto"/>
      <w:ind w:firstLine="0"/>
    </w:pPr>
    <w:rPr>
      <w:rFonts w:eastAsia="Times New Roman" w:cs="Times New Roman"/>
      <w:sz w:val="24"/>
      <w:szCs w:val="24"/>
      <w:lang w:eastAsia="ru-RU"/>
    </w:rPr>
  </w:style>
  <w:style w:type="character" w:styleId="aff1">
    <w:name w:val="Strong"/>
    <w:basedOn w:val="a1"/>
    <w:uiPriority w:val="22"/>
    <w:qFormat/>
    <w:rsid w:val="00926B4F"/>
    <w:rPr>
      <w:b/>
      <w:bCs/>
    </w:rPr>
  </w:style>
  <w:style w:type="paragraph" w:customStyle="1" w:styleId="aff2">
    <w:name w:val="АбзацДиплом"/>
    <w:qFormat/>
    <w:rsid w:val="0014597C"/>
    <w:pPr>
      <w:pBdr>
        <w:top w:val="nil"/>
        <w:left w:val="nil"/>
        <w:bottom w:val="nil"/>
        <w:right w:val="nil"/>
        <w:between w:val="nil"/>
        <w:bar w:val="nil"/>
      </w:pBdr>
      <w:spacing w:after="0" w:line="276" w:lineRule="auto"/>
      <w:ind w:firstLine="709"/>
      <w:jc w:val="both"/>
    </w:pPr>
    <w:rPr>
      <w:rFonts w:ascii="Times New Roman" w:eastAsia="Arial Unicode MS" w:hAnsi="Times New Roman" w:cs="Arial Unicode MS"/>
      <w:color w:val="000000"/>
      <w:sz w:val="28"/>
      <w:szCs w:val="28"/>
      <w:u w:color="000000"/>
      <w:bdr w:val="nil"/>
      <w:lang w:eastAsia="ru-RU"/>
    </w:rPr>
  </w:style>
  <w:style w:type="paragraph" w:customStyle="1" w:styleId="aff3">
    <w:name w:val="Абзац"/>
    <w:qFormat/>
    <w:rsid w:val="00D42EE8"/>
    <w:pPr>
      <w:spacing w:after="0" w:line="276" w:lineRule="auto"/>
      <w:ind w:firstLine="709"/>
      <w:jc w:val="both"/>
    </w:pPr>
    <w:rPr>
      <w:rFonts w:ascii="Times New Roman" w:eastAsia="Arial Unicode MS" w:hAnsi="Times New Roman" w:cs="Arial Unicode MS"/>
      <w:color w:val="000000"/>
      <w:kern w:val="2"/>
      <w:sz w:val="28"/>
      <w:szCs w:val="28"/>
      <w:u w:color="000000"/>
      <w:lang w:val="en-US" w:eastAsia="ru-RU"/>
    </w:rPr>
  </w:style>
  <w:style w:type="character" w:customStyle="1" w:styleId="citation">
    <w:name w:val="citation"/>
    <w:basedOn w:val="a1"/>
    <w:rsid w:val="00CE1466"/>
  </w:style>
  <w:style w:type="character" w:customStyle="1" w:styleId="hgkelc">
    <w:name w:val="hgkelc"/>
    <w:basedOn w:val="a1"/>
    <w:rsid w:val="00110C28"/>
  </w:style>
  <w:style w:type="character" w:styleId="aff4">
    <w:name w:val="Unresolved Mention"/>
    <w:basedOn w:val="a1"/>
    <w:uiPriority w:val="99"/>
    <w:semiHidden/>
    <w:unhideWhenUsed/>
    <w:rsid w:val="00E103E4"/>
    <w:rPr>
      <w:color w:val="605E5C"/>
      <w:shd w:val="clear" w:color="auto" w:fill="E1DFDD"/>
    </w:rPr>
  </w:style>
  <w:style w:type="character" w:customStyle="1" w:styleId="ykmvie">
    <w:name w:val="ykmvie"/>
    <w:basedOn w:val="a1"/>
    <w:rsid w:val="00F2095D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61220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0145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538301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6880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693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3440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096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174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348731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77136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8533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3258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6400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720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3397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630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84604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31288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41936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52322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316710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75136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101446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190586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1343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2042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39113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8888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92722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1627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03420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8005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50277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9807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86327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2496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287354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864298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95808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7957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64644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5641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86123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88335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8040695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701395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4017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990956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673833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022879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82580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7237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29155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86138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0219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23358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0802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51968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5627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41906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47660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6853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2360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61042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47947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887465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21461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5275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3545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23055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30040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63295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282058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91664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2439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8951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20970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23419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5226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8067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12711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125833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0911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697557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21870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3932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342009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5323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5542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35194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4757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85970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8787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1456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485455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280597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18875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1104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1405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72210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2389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4792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834546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181082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95161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27900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257816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667484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882376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91306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61436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25470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4385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19077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19797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7758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55245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923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16610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8945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30167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414703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88408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39260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9753217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20495308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209069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798653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60304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99558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89815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30353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24231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57389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352502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7.png"/><Relationship Id="rId21" Type="http://schemas.openxmlformats.org/officeDocument/2006/relationships/image" Target="media/image12.png"/><Relationship Id="rId42" Type="http://schemas.openxmlformats.org/officeDocument/2006/relationships/image" Target="media/image33.png"/><Relationship Id="rId47" Type="http://schemas.openxmlformats.org/officeDocument/2006/relationships/image" Target="media/image38.png"/><Relationship Id="rId63" Type="http://schemas.openxmlformats.org/officeDocument/2006/relationships/image" Target="media/image54.png"/><Relationship Id="rId68" Type="http://schemas.openxmlformats.org/officeDocument/2006/relationships/image" Target="media/image59.png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29" Type="http://schemas.openxmlformats.org/officeDocument/2006/relationships/image" Target="media/image20.png"/><Relationship Id="rId11" Type="http://schemas.openxmlformats.org/officeDocument/2006/relationships/package" Target="embeddings/Microsoft_Visio_Drawing.vsdx"/><Relationship Id="rId24" Type="http://schemas.openxmlformats.org/officeDocument/2006/relationships/image" Target="media/image15.png"/><Relationship Id="rId32" Type="http://schemas.openxmlformats.org/officeDocument/2006/relationships/image" Target="media/image23.png"/><Relationship Id="rId37" Type="http://schemas.openxmlformats.org/officeDocument/2006/relationships/image" Target="media/image28.png"/><Relationship Id="rId40" Type="http://schemas.openxmlformats.org/officeDocument/2006/relationships/image" Target="media/image31.png"/><Relationship Id="rId45" Type="http://schemas.openxmlformats.org/officeDocument/2006/relationships/image" Target="media/image36.png"/><Relationship Id="rId53" Type="http://schemas.openxmlformats.org/officeDocument/2006/relationships/image" Target="media/image44.png"/><Relationship Id="rId58" Type="http://schemas.openxmlformats.org/officeDocument/2006/relationships/image" Target="media/image49.png"/><Relationship Id="rId66" Type="http://schemas.openxmlformats.org/officeDocument/2006/relationships/image" Target="media/image57.png"/><Relationship Id="rId74" Type="http://schemas.openxmlformats.org/officeDocument/2006/relationships/fontTable" Target="fontTable.xml"/><Relationship Id="rId5" Type="http://schemas.openxmlformats.org/officeDocument/2006/relationships/webSettings" Target="webSettings.xml"/><Relationship Id="rId61" Type="http://schemas.openxmlformats.org/officeDocument/2006/relationships/image" Target="media/image52.png"/><Relationship Id="rId19" Type="http://schemas.openxmlformats.org/officeDocument/2006/relationships/image" Target="media/image10.png"/><Relationship Id="rId14" Type="http://schemas.openxmlformats.org/officeDocument/2006/relationships/image" Target="media/image5.png"/><Relationship Id="rId22" Type="http://schemas.openxmlformats.org/officeDocument/2006/relationships/image" Target="media/image13.png"/><Relationship Id="rId27" Type="http://schemas.openxmlformats.org/officeDocument/2006/relationships/image" Target="media/image18.png"/><Relationship Id="rId30" Type="http://schemas.openxmlformats.org/officeDocument/2006/relationships/image" Target="media/image21.png"/><Relationship Id="rId35" Type="http://schemas.openxmlformats.org/officeDocument/2006/relationships/image" Target="media/image26.png"/><Relationship Id="rId43" Type="http://schemas.openxmlformats.org/officeDocument/2006/relationships/image" Target="media/image34.png"/><Relationship Id="rId48" Type="http://schemas.openxmlformats.org/officeDocument/2006/relationships/image" Target="media/image39.png"/><Relationship Id="rId56" Type="http://schemas.openxmlformats.org/officeDocument/2006/relationships/image" Target="media/image47.png"/><Relationship Id="rId64" Type="http://schemas.openxmlformats.org/officeDocument/2006/relationships/image" Target="media/image55.png"/><Relationship Id="rId69" Type="http://schemas.openxmlformats.org/officeDocument/2006/relationships/image" Target="media/image60.png"/><Relationship Id="rId8" Type="http://schemas.openxmlformats.org/officeDocument/2006/relationships/footer" Target="footer1.xml"/><Relationship Id="rId51" Type="http://schemas.openxmlformats.org/officeDocument/2006/relationships/image" Target="media/image42.png"/><Relationship Id="rId72" Type="http://schemas.openxmlformats.org/officeDocument/2006/relationships/image" Target="media/image63.png"/><Relationship Id="rId3" Type="http://schemas.openxmlformats.org/officeDocument/2006/relationships/styles" Target="styles.xml"/><Relationship Id="rId12" Type="http://schemas.openxmlformats.org/officeDocument/2006/relationships/image" Target="media/image3.png"/><Relationship Id="rId17" Type="http://schemas.openxmlformats.org/officeDocument/2006/relationships/image" Target="media/image8.png"/><Relationship Id="rId25" Type="http://schemas.openxmlformats.org/officeDocument/2006/relationships/image" Target="media/image16.png"/><Relationship Id="rId33" Type="http://schemas.openxmlformats.org/officeDocument/2006/relationships/image" Target="media/image24.png"/><Relationship Id="rId38" Type="http://schemas.openxmlformats.org/officeDocument/2006/relationships/image" Target="media/image29.png"/><Relationship Id="rId46" Type="http://schemas.openxmlformats.org/officeDocument/2006/relationships/image" Target="media/image37.png"/><Relationship Id="rId59" Type="http://schemas.openxmlformats.org/officeDocument/2006/relationships/image" Target="media/image50.png"/><Relationship Id="rId67" Type="http://schemas.openxmlformats.org/officeDocument/2006/relationships/image" Target="media/image58.png"/><Relationship Id="rId20" Type="http://schemas.openxmlformats.org/officeDocument/2006/relationships/image" Target="media/image11.png"/><Relationship Id="rId41" Type="http://schemas.openxmlformats.org/officeDocument/2006/relationships/image" Target="media/image32.png"/><Relationship Id="rId54" Type="http://schemas.openxmlformats.org/officeDocument/2006/relationships/image" Target="media/image45.png"/><Relationship Id="rId62" Type="http://schemas.openxmlformats.org/officeDocument/2006/relationships/image" Target="media/image53.png"/><Relationship Id="rId70" Type="http://schemas.openxmlformats.org/officeDocument/2006/relationships/image" Target="media/image61.png"/><Relationship Id="rId75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6.png"/><Relationship Id="rId23" Type="http://schemas.openxmlformats.org/officeDocument/2006/relationships/image" Target="media/image14.png"/><Relationship Id="rId28" Type="http://schemas.openxmlformats.org/officeDocument/2006/relationships/image" Target="media/image19.png"/><Relationship Id="rId36" Type="http://schemas.openxmlformats.org/officeDocument/2006/relationships/image" Target="media/image27.png"/><Relationship Id="rId49" Type="http://schemas.openxmlformats.org/officeDocument/2006/relationships/image" Target="media/image40.png"/><Relationship Id="rId57" Type="http://schemas.openxmlformats.org/officeDocument/2006/relationships/image" Target="media/image48.png"/><Relationship Id="rId10" Type="http://schemas.openxmlformats.org/officeDocument/2006/relationships/image" Target="media/image2.emf"/><Relationship Id="rId31" Type="http://schemas.openxmlformats.org/officeDocument/2006/relationships/image" Target="media/image22.png"/><Relationship Id="rId44" Type="http://schemas.openxmlformats.org/officeDocument/2006/relationships/image" Target="media/image35.png"/><Relationship Id="rId52" Type="http://schemas.openxmlformats.org/officeDocument/2006/relationships/image" Target="media/image43.png"/><Relationship Id="rId60" Type="http://schemas.openxmlformats.org/officeDocument/2006/relationships/image" Target="media/image51.png"/><Relationship Id="rId65" Type="http://schemas.openxmlformats.org/officeDocument/2006/relationships/image" Target="media/image56.png"/><Relationship Id="rId73" Type="http://schemas.openxmlformats.org/officeDocument/2006/relationships/footer" Target="footer2.xml"/><Relationship Id="rId4" Type="http://schemas.openxmlformats.org/officeDocument/2006/relationships/settings" Target="settings.xml"/><Relationship Id="rId9" Type="http://schemas.openxmlformats.org/officeDocument/2006/relationships/image" Target="media/image1.png"/><Relationship Id="rId13" Type="http://schemas.openxmlformats.org/officeDocument/2006/relationships/image" Target="media/image4.png"/><Relationship Id="rId18" Type="http://schemas.openxmlformats.org/officeDocument/2006/relationships/image" Target="media/image9.png"/><Relationship Id="rId39" Type="http://schemas.openxmlformats.org/officeDocument/2006/relationships/image" Target="media/image30.png"/><Relationship Id="rId34" Type="http://schemas.openxmlformats.org/officeDocument/2006/relationships/image" Target="media/image25.png"/><Relationship Id="rId50" Type="http://schemas.openxmlformats.org/officeDocument/2006/relationships/image" Target="media/image41.png"/><Relationship Id="rId55" Type="http://schemas.openxmlformats.org/officeDocument/2006/relationships/image" Target="media/image46.png"/><Relationship Id="rId7" Type="http://schemas.openxmlformats.org/officeDocument/2006/relationships/endnotes" Target="endnotes.xml"/><Relationship Id="rId71" Type="http://schemas.openxmlformats.org/officeDocument/2006/relationships/image" Target="media/image62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B24E746-2B18-4175-98D9-49B7F747C08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85</TotalTime>
  <Pages>37</Pages>
  <Words>4369</Words>
  <Characters>24909</Characters>
  <Application>Microsoft Office Word</Application>
  <DocSecurity>0</DocSecurity>
  <Lines>207</Lines>
  <Paragraphs>5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922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Влад Шумигай</dc:creator>
  <cp:keywords/>
  <dc:description/>
  <cp:lastModifiedBy>Влад Шумигай</cp:lastModifiedBy>
  <cp:revision>33</cp:revision>
  <cp:lastPrinted>2021-11-19T10:15:00Z</cp:lastPrinted>
  <dcterms:created xsi:type="dcterms:W3CDTF">2023-06-17T08:23:00Z</dcterms:created>
  <dcterms:modified xsi:type="dcterms:W3CDTF">2023-06-20T17:07:00Z</dcterms:modified>
</cp:coreProperties>
</file>